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257" r:id="rId2"/>
    <p:sldId id="258" r:id="rId3"/>
    <p:sldId id="256" r:id="rId4"/>
    <p:sldId id="259" r:id="rId5"/>
    <p:sldId id="332" r:id="rId6"/>
    <p:sldId id="260" r:id="rId7"/>
    <p:sldId id="261" r:id="rId8"/>
    <p:sldId id="262" r:id="rId9"/>
    <p:sldId id="263" r:id="rId10"/>
    <p:sldId id="265" r:id="rId11"/>
    <p:sldId id="266" r:id="rId12"/>
    <p:sldId id="268" r:id="rId13"/>
    <p:sldId id="264" r:id="rId14"/>
    <p:sldId id="271" r:id="rId15"/>
    <p:sldId id="274" r:id="rId16"/>
    <p:sldId id="272" r:id="rId17"/>
    <p:sldId id="273" r:id="rId18"/>
    <p:sldId id="275" r:id="rId19"/>
    <p:sldId id="270" r:id="rId20"/>
    <p:sldId id="276" r:id="rId21"/>
    <p:sldId id="269" r:id="rId22"/>
    <p:sldId id="277" r:id="rId23"/>
    <p:sldId id="331" r:id="rId24"/>
    <p:sldId id="286" r:id="rId25"/>
    <p:sldId id="278" r:id="rId26"/>
    <p:sldId id="288" r:id="rId27"/>
    <p:sldId id="287" r:id="rId28"/>
    <p:sldId id="289" r:id="rId29"/>
    <p:sldId id="290" r:id="rId30"/>
    <p:sldId id="291" r:id="rId31"/>
    <p:sldId id="292" r:id="rId32"/>
    <p:sldId id="293" r:id="rId33"/>
    <p:sldId id="294" r:id="rId34"/>
    <p:sldId id="295" r:id="rId35"/>
    <p:sldId id="296" r:id="rId36"/>
    <p:sldId id="297" r:id="rId37"/>
    <p:sldId id="298" r:id="rId38"/>
    <p:sldId id="299" r:id="rId39"/>
    <p:sldId id="300" r:id="rId40"/>
    <p:sldId id="301" r:id="rId41"/>
    <p:sldId id="302" r:id="rId42"/>
    <p:sldId id="303" r:id="rId43"/>
    <p:sldId id="304" r:id="rId44"/>
    <p:sldId id="305" r:id="rId45"/>
    <p:sldId id="306" r:id="rId46"/>
    <p:sldId id="307" r:id="rId47"/>
    <p:sldId id="308" r:id="rId48"/>
    <p:sldId id="309" r:id="rId49"/>
    <p:sldId id="310" r:id="rId50"/>
    <p:sldId id="311" r:id="rId51"/>
    <p:sldId id="312" r:id="rId52"/>
    <p:sldId id="313" r:id="rId53"/>
    <p:sldId id="314" r:id="rId54"/>
    <p:sldId id="315" r:id="rId55"/>
    <p:sldId id="319" r:id="rId56"/>
    <p:sldId id="320" r:id="rId57"/>
    <p:sldId id="321" r:id="rId58"/>
    <p:sldId id="322" r:id="rId59"/>
    <p:sldId id="323" r:id="rId60"/>
    <p:sldId id="324" r:id="rId61"/>
    <p:sldId id="325" r:id="rId62"/>
    <p:sldId id="326" r:id="rId63"/>
    <p:sldId id="327" r:id="rId64"/>
    <p:sldId id="328" r:id="rId65"/>
    <p:sldId id="329" r:id="rId66"/>
    <p:sldId id="330" r:id="rId67"/>
    <p:sldId id="318" r:id="rId68"/>
    <p:sldId id="317" r:id="rId69"/>
    <p:sldId id="333" r:id="rId70"/>
  </p:sldIdLst>
  <p:sldSz cx="12192000" cy="6858000"/>
  <p:notesSz cx="6858000" cy="9144000"/>
  <p:defaultText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A890D887-4119-41CF-B228-082B380F1A74}" v="190" dt="2024-03-02T00:07:07.275"/>
  </p1510:revLst>
</p1510:revInfo>
</file>

<file path=ppt/tableStyles.xml><?xml version="1.0" encoding="utf-8"?>
<a:tblStyleLst xmlns:a="http://schemas.openxmlformats.org/drawingml/2006/main" def="{5C22544A-7EE6-4342-B048-85BDC9FD1C3A}">
  <a:tblStyle styleId="{5C22544A-7EE6-4342-B048-85BDC9FD1C3A}" styleName="Estilo medio 2 - Énfasis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5653" autoAdjust="0"/>
    <p:restoredTop sz="95033" autoAdjust="0"/>
  </p:normalViewPr>
  <p:slideViewPr>
    <p:cSldViewPr snapToGrid="0">
      <p:cViewPr varScale="1">
        <p:scale>
          <a:sx n="68" d="100"/>
          <a:sy n="68" d="100"/>
        </p:scale>
        <p:origin x="67" y="30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tableStyles" Target="tableStyle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microsoft.com/office/2015/10/relationships/revisionInfo" Target="revisionInfo.xml"/><Relationship Id="rId7" Type="http://schemas.openxmlformats.org/officeDocument/2006/relationships/slide" Target="slides/slide6.xml"/><Relationship Id="rId71" Type="http://schemas.openxmlformats.org/officeDocument/2006/relationships/presProps" Target="presProps.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Jorge Luis Trujillo Tafur" userId="f6af82c12366a633" providerId="LiveId" clId="{A890D887-4119-41CF-B228-082B380F1A74}"/>
    <pc:docChg chg="undo redo custSel addSld delSld modSld sldOrd addSection delSection">
      <pc:chgData name="Jorge Luis Trujillo Tafur" userId="f6af82c12366a633" providerId="LiveId" clId="{A890D887-4119-41CF-B228-082B380F1A74}" dt="2024-03-02T00:07:07.275" v="5916"/>
      <pc:docMkLst>
        <pc:docMk/>
      </pc:docMkLst>
      <pc:sldChg chg="modSp mod">
        <pc:chgData name="Jorge Luis Trujillo Tafur" userId="f6af82c12366a633" providerId="LiveId" clId="{A890D887-4119-41CF-B228-082B380F1A74}" dt="2024-03-02T00:04:18.262" v="5897" actId="20577"/>
        <pc:sldMkLst>
          <pc:docMk/>
          <pc:sldMk cId="2944043731" sldId="257"/>
        </pc:sldMkLst>
        <pc:spChg chg="mod">
          <ac:chgData name="Jorge Luis Trujillo Tafur" userId="f6af82c12366a633" providerId="LiveId" clId="{A890D887-4119-41CF-B228-082B380F1A74}" dt="2024-02-29T10:43:05.660" v="5188" actId="20577"/>
          <ac:spMkLst>
            <pc:docMk/>
            <pc:sldMk cId="2944043731" sldId="257"/>
            <ac:spMk id="16" creationId="{EEC434EF-0D82-015B-B5CB-D5A042DFDFEB}"/>
          </ac:spMkLst>
        </pc:spChg>
        <pc:spChg chg="mod">
          <ac:chgData name="Jorge Luis Trujillo Tafur" userId="f6af82c12366a633" providerId="LiveId" clId="{A890D887-4119-41CF-B228-082B380F1A74}" dt="2024-03-02T00:04:18.262" v="5897" actId="20577"/>
          <ac:spMkLst>
            <pc:docMk/>
            <pc:sldMk cId="2944043731" sldId="257"/>
            <ac:spMk id="21" creationId="{E075E563-C24D-64EC-D967-EEE696491679}"/>
          </ac:spMkLst>
        </pc:spChg>
      </pc:sldChg>
      <pc:sldChg chg="addSp delSp modSp mod">
        <pc:chgData name="Jorge Luis Trujillo Tafur" userId="f6af82c12366a633" providerId="LiveId" clId="{A890D887-4119-41CF-B228-082B380F1A74}" dt="2024-03-02T00:04:53.542" v="5912" actId="20577"/>
        <pc:sldMkLst>
          <pc:docMk/>
          <pc:sldMk cId="1340710514" sldId="258"/>
        </pc:sldMkLst>
        <pc:spChg chg="add mod">
          <ac:chgData name="Jorge Luis Trujillo Tafur" userId="f6af82c12366a633" providerId="LiveId" clId="{A890D887-4119-41CF-B228-082B380F1A74}" dt="2024-03-02T00:04:46.585" v="5899" actId="1076"/>
          <ac:spMkLst>
            <pc:docMk/>
            <pc:sldMk cId="1340710514" sldId="258"/>
            <ac:spMk id="2" creationId="{4D20FD7B-C9F8-BCD4-1B87-B6DA5D155FBB}"/>
          </ac:spMkLst>
        </pc:spChg>
        <pc:spChg chg="add mod">
          <ac:chgData name="Jorge Luis Trujillo Tafur" userId="f6af82c12366a633" providerId="LiveId" clId="{A890D887-4119-41CF-B228-082B380F1A74}" dt="2024-03-02T00:04:46.585" v="5899" actId="1076"/>
          <ac:spMkLst>
            <pc:docMk/>
            <pc:sldMk cId="1340710514" sldId="258"/>
            <ac:spMk id="3" creationId="{D89ED216-339C-8A1D-777B-F66416CA4178}"/>
          </ac:spMkLst>
        </pc:spChg>
        <pc:spChg chg="mod">
          <ac:chgData name="Jorge Luis Trujillo Tafur" userId="f6af82c12366a633" providerId="LiveId" clId="{A890D887-4119-41CF-B228-082B380F1A74}" dt="2024-02-19T13:09:00.817" v="4095" actId="20577"/>
          <ac:spMkLst>
            <pc:docMk/>
            <pc:sldMk cId="1340710514" sldId="258"/>
            <ac:spMk id="7" creationId="{0BE78F5C-44B2-8972-C952-ECA35B2D9CA8}"/>
          </ac:spMkLst>
        </pc:spChg>
        <pc:spChg chg="add del">
          <ac:chgData name="Jorge Luis Trujillo Tafur" userId="f6af82c12366a633" providerId="LiveId" clId="{A890D887-4119-41CF-B228-082B380F1A74}" dt="2024-02-19T13:09:45.964" v="4132" actId="478"/>
          <ac:spMkLst>
            <pc:docMk/>
            <pc:sldMk cId="1340710514" sldId="258"/>
            <ac:spMk id="14" creationId="{CE7F18D4-6EE9-673F-47F6-39FB5823B5AC}"/>
          </ac:spMkLst>
        </pc:spChg>
        <pc:spChg chg="add del">
          <ac:chgData name="Jorge Luis Trujillo Tafur" userId="f6af82c12366a633" providerId="LiveId" clId="{A890D887-4119-41CF-B228-082B380F1A74}" dt="2024-02-19T13:09:45.964" v="4132" actId="478"/>
          <ac:spMkLst>
            <pc:docMk/>
            <pc:sldMk cId="1340710514" sldId="258"/>
            <ac:spMk id="15" creationId="{04967F53-B62A-3802-9B86-BE6C8D5E8549}"/>
          </ac:spMkLst>
        </pc:spChg>
        <pc:spChg chg="mod">
          <ac:chgData name="Jorge Luis Trujillo Tafur" userId="f6af82c12366a633" providerId="LiveId" clId="{A890D887-4119-41CF-B228-082B380F1A74}" dt="2024-03-02T00:04:46.585" v="5899" actId="1076"/>
          <ac:spMkLst>
            <pc:docMk/>
            <pc:sldMk cId="1340710514" sldId="258"/>
            <ac:spMk id="15" creationId="{3DFF064C-1B21-85F9-2372-E8B0214BF447}"/>
          </ac:spMkLst>
        </pc:spChg>
        <pc:spChg chg="mod">
          <ac:chgData name="Jorge Luis Trujillo Tafur" userId="f6af82c12366a633" providerId="LiveId" clId="{A890D887-4119-41CF-B228-082B380F1A74}" dt="2024-03-02T00:04:53.542" v="5912" actId="20577"/>
          <ac:spMkLst>
            <pc:docMk/>
            <pc:sldMk cId="1340710514" sldId="258"/>
            <ac:spMk id="16" creationId="{281CC240-A4D8-EB51-FEBE-F4B81027F78D}"/>
          </ac:spMkLst>
        </pc:spChg>
        <pc:spChg chg="add del">
          <ac:chgData name="Jorge Luis Trujillo Tafur" userId="f6af82c12366a633" providerId="LiveId" clId="{A890D887-4119-41CF-B228-082B380F1A74}" dt="2024-02-19T13:09:45.964" v="4132" actId="478"/>
          <ac:spMkLst>
            <pc:docMk/>
            <pc:sldMk cId="1340710514" sldId="258"/>
            <ac:spMk id="16" creationId="{5C2FD784-80DA-D62B-FCE5-78EEBC10738C}"/>
          </ac:spMkLst>
        </pc:spChg>
        <pc:spChg chg="add del">
          <ac:chgData name="Jorge Luis Trujillo Tafur" userId="f6af82c12366a633" providerId="LiveId" clId="{A890D887-4119-41CF-B228-082B380F1A74}" dt="2024-02-19T13:09:45.964" v="4132" actId="478"/>
          <ac:spMkLst>
            <pc:docMk/>
            <pc:sldMk cId="1340710514" sldId="258"/>
            <ac:spMk id="17" creationId="{F494F085-3E7D-0338-EB12-CF6953E73D4D}"/>
          </ac:spMkLst>
        </pc:spChg>
        <pc:spChg chg="add del">
          <ac:chgData name="Jorge Luis Trujillo Tafur" userId="f6af82c12366a633" providerId="LiveId" clId="{A890D887-4119-41CF-B228-082B380F1A74}" dt="2024-02-19T13:09:45.964" v="4132" actId="478"/>
          <ac:spMkLst>
            <pc:docMk/>
            <pc:sldMk cId="1340710514" sldId="258"/>
            <ac:spMk id="18" creationId="{D44293CE-8411-EF0F-9FE4-576FBC232750}"/>
          </ac:spMkLst>
        </pc:spChg>
        <pc:spChg chg="add del">
          <ac:chgData name="Jorge Luis Trujillo Tafur" userId="f6af82c12366a633" providerId="LiveId" clId="{A890D887-4119-41CF-B228-082B380F1A74}" dt="2024-02-19T13:09:45.964" v="4132" actId="478"/>
          <ac:spMkLst>
            <pc:docMk/>
            <pc:sldMk cId="1340710514" sldId="258"/>
            <ac:spMk id="19" creationId="{7559414F-B675-4055-0077-823EF69B1F98}"/>
          </ac:spMkLst>
        </pc:spChg>
        <pc:spChg chg="mod">
          <ac:chgData name="Jorge Luis Trujillo Tafur" userId="f6af82c12366a633" providerId="LiveId" clId="{A890D887-4119-41CF-B228-082B380F1A74}" dt="2024-02-19T13:08:52.245" v="4087" actId="20577"/>
          <ac:spMkLst>
            <pc:docMk/>
            <pc:sldMk cId="1340710514" sldId="258"/>
            <ac:spMk id="22" creationId="{8B0DB4CC-DBE5-2755-610B-C2FD81E09601}"/>
          </ac:spMkLst>
        </pc:spChg>
        <pc:spChg chg="mod">
          <ac:chgData name="Jorge Luis Trujillo Tafur" userId="f6af82c12366a633" providerId="LiveId" clId="{A890D887-4119-41CF-B228-082B380F1A74}" dt="2024-02-19T13:08:08.458" v="4026" actId="20577"/>
          <ac:spMkLst>
            <pc:docMk/>
            <pc:sldMk cId="1340710514" sldId="258"/>
            <ac:spMk id="25" creationId="{7241CDCA-0FC7-A11E-371C-B25BCDA351B4}"/>
          </ac:spMkLst>
        </pc:spChg>
        <pc:spChg chg="mod">
          <ac:chgData name="Jorge Luis Trujillo Tafur" userId="f6af82c12366a633" providerId="LiveId" clId="{A890D887-4119-41CF-B228-082B380F1A74}" dt="2024-02-19T13:09:09.832" v="4103" actId="20577"/>
          <ac:spMkLst>
            <pc:docMk/>
            <pc:sldMk cId="1340710514" sldId="258"/>
            <ac:spMk id="28" creationId="{F9B3C240-CCDA-430B-CAA1-288E5ED51A36}"/>
          </ac:spMkLst>
        </pc:spChg>
        <pc:spChg chg="mod">
          <ac:chgData name="Jorge Luis Trujillo Tafur" userId="f6af82c12366a633" providerId="LiveId" clId="{A890D887-4119-41CF-B228-082B380F1A74}" dt="2024-02-19T13:09:26.657" v="4115" actId="20577"/>
          <ac:spMkLst>
            <pc:docMk/>
            <pc:sldMk cId="1340710514" sldId="258"/>
            <ac:spMk id="31" creationId="{82FC1FD4-2F01-3183-B90B-6A525406DF31}"/>
          </ac:spMkLst>
        </pc:spChg>
        <pc:spChg chg="mod">
          <ac:chgData name="Jorge Luis Trujillo Tafur" userId="f6af82c12366a633" providerId="LiveId" clId="{A890D887-4119-41CF-B228-082B380F1A74}" dt="2024-02-19T13:09:32.293" v="4127" actId="20577"/>
          <ac:spMkLst>
            <pc:docMk/>
            <pc:sldMk cId="1340710514" sldId="258"/>
            <ac:spMk id="34" creationId="{AB7B4880-5A38-829A-4B44-B9F2A5C7510C}"/>
          </ac:spMkLst>
        </pc:spChg>
        <pc:spChg chg="mod">
          <ac:chgData name="Jorge Luis Trujillo Tafur" userId="f6af82c12366a633" providerId="LiveId" clId="{A890D887-4119-41CF-B228-082B380F1A74}" dt="2024-02-19T13:09:41.804" v="4130" actId="478"/>
          <ac:spMkLst>
            <pc:docMk/>
            <pc:sldMk cId="1340710514" sldId="258"/>
            <ac:spMk id="36" creationId="{D3960B6E-3780-C6D1-AEB0-DAD675EFF249}"/>
          </ac:spMkLst>
        </pc:spChg>
        <pc:spChg chg="add del">
          <ac:chgData name="Jorge Luis Trujillo Tafur" userId="f6af82c12366a633" providerId="LiveId" clId="{A890D887-4119-41CF-B228-082B380F1A74}" dt="2024-02-19T13:09:41.804" v="4130" actId="478"/>
          <ac:spMkLst>
            <pc:docMk/>
            <pc:sldMk cId="1340710514" sldId="258"/>
            <ac:spMk id="37" creationId="{9EA4BEC0-C942-7523-B96F-6EA1AD591420}"/>
          </ac:spMkLst>
        </pc:spChg>
        <pc:spChg chg="add del">
          <ac:chgData name="Jorge Luis Trujillo Tafur" userId="f6af82c12366a633" providerId="LiveId" clId="{A890D887-4119-41CF-B228-082B380F1A74}" dt="2024-02-19T13:09:45.964" v="4132" actId="478"/>
          <ac:spMkLst>
            <pc:docMk/>
            <pc:sldMk cId="1340710514" sldId="258"/>
            <ac:spMk id="53" creationId="{3E0B0306-4ABB-E682-E2DB-027123944C2F}"/>
          </ac:spMkLst>
        </pc:spChg>
        <pc:spChg chg="add del">
          <ac:chgData name="Jorge Luis Trujillo Tafur" userId="f6af82c12366a633" providerId="LiveId" clId="{A890D887-4119-41CF-B228-082B380F1A74}" dt="2024-02-19T13:09:45.964" v="4132" actId="478"/>
          <ac:spMkLst>
            <pc:docMk/>
            <pc:sldMk cId="1340710514" sldId="258"/>
            <ac:spMk id="54" creationId="{1B0C4E88-5ED3-AF7C-6DF9-58A756D6BFF5}"/>
          </ac:spMkLst>
        </pc:spChg>
        <pc:spChg chg="del">
          <ac:chgData name="Jorge Luis Trujillo Tafur" userId="f6af82c12366a633" providerId="LiveId" clId="{A890D887-4119-41CF-B228-082B380F1A74}" dt="2024-02-19T13:10:02.952" v="4134" actId="478"/>
          <ac:spMkLst>
            <pc:docMk/>
            <pc:sldMk cId="1340710514" sldId="258"/>
            <ac:spMk id="55" creationId="{EE866240-2877-21F1-EC82-B7F60AA73322}"/>
          </ac:spMkLst>
        </pc:spChg>
        <pc:spChg chg="del">
          <ac:chgData name="Jorge Luis Trujillo Tafur" userId="f6af82c12366a633" providerId="LiveId" clId="{A890D887-4119-41CF-B228-082B380F1A74}" dt="2024-02-19T13:10:04.530" v="4135" actId="478"/>
          <ac:spMkLst>
            <pc:docMk/>
            <pc:sldMk cId="1340710514" sldId="258"/>
            <ac:spMk id="56" creationId="{C13C26CC-A601-ED5B-A60A-A8A335AFC58A}"/>
          </ac:spMkLst>
        </pc:spChg>
        <pc:spChg chg="del">
          <ac:chgData name="Jorge Luis Trujillo Tafur" userId="f6af82c12366a633" providerId="LiveId" clId="{A890D887-4119-41CF-B228-082B380F1A74}" dt="2024-02-19T13:10:06.155" v="4136" actId="478"/>
          <ac:spMkLst>
            <pc:docMk/>
            <pc:sldMk cId="1340710514" sldId="258"/>
            <ac:spMk id="57" creationId="{8E0BBB2F-EF1E-1C1A-BD09-5FED8CC29373}"/>
          </ac:spMkLst>
        </pc:spChg>
        <pc:spChg chg="del">
          <ac:chgData name="Jorge Luis Trujillo Tafur" userId="f6af82c12366a633" providerId="LiveId" clId="{A890D887-4119-41CF-B228-082B380F1A74}" dt="2024-02-19T13:10:07.209" v="4137" actId="478"/>
          <ac:spMkLst>
            <pc:docMk/>
            <pc:sldMk cId="1340710514" sldId="258"/>
            <ac:spMk id="58" creationId="{301B7727-2F9D-1CEF-E595-F692C9A0794B}"/>
          </ac:spMkLst>
        </pc:spChg>
        <pc:spChg chg="del">
          <ac:chgData name="Jorge Luis Trujillo Tafur" userId="f6af82c12366a633" providerId="LiveId" clId="{A890D887-4119-41CF-B228-082B380F1A74}" dt="2024-02-19T13:10:08.371" v="4138" actId="478"/>
          <ac:spMkLst>
            <pc:docMk/>
            <pc:sldMk cId="1340710514" sldId="258"/>
            <ac:spMk id="59" creationId="{F7D7FA78-406B-83FA-DBBB-55EBBBDBCFD8}"/>
          </ac:spMkLst>
        </pc:spChg>
        <pc:spChg chg="del">
          <ac:chgData name="Jorge Luis Trujillo Tafur" userId="f6af82c12366a633" providerId="LiveId" clId="{A890D887-4119-41CF-B228-082B380F1A74}" dt="2024-02-19T13:10:09.493" v="4139" actId="478"/>
          <ac:spMkLst>
            <pc:docMk/>
            <pc:sldMk cId="1340710514" sldId="258"/>
            <ac:spMk id="60" creationId="{17078C7B-54F7-C574-A909-FADF55E7AC70}"/>
          </ac:spMkLst>
        </pc:spChg>
        <pc:spChg chg="add del">
          <ac:chgData name="Jorge Luis Trujillo Tafur" userId="f6af82c12366a633" providerId="LiveId" clId="{A890D887-4119-41CF-B228-082B380F1A74}" dt="2024-02-19T13:09:45.964" v="4132" actId="478"/>
          <ac:spMkLst>
            <pc:docMk/>
            <pc:sldMk cId="1340710514" sldId="258"/>
            <ac:spMk id="61" creationId="{193C64A6-1117-77F2-964F-72812BE9F9D1}"/>
          </ac:spMkLst>
        </pc:spChg>
        <pc:spChg chg="add del">
          <ac:chgData name="Jorge Luis Trujillo Tafur" userId="f6af82c12366a633" providerId="LiveId" clId="{A890D887-4119-41CF-B228-082B380F1A74}" dt="2024-02-19T13:09:45.964" v="4132" actId="478"/>
          <ac:spMkLst>
            <pc:docMk/>
            <pc:sldMk cId="1340710514" sldId="258"/>
            <ac:spMk id="62" creationId="{3122EDCD-4654-D126-1BC2-4E4DC292A6AA}"/>
          </ac:spMkLst>
        </pc:spChg>
        <pc:spChg chg="add del">
          <ac:chgData name="Jorge Luis Trujillo Tafur" userId="f6af82c12366a633" providerId="LiveId" clId="{A890D887-4119-41CF-B228-082B380F1A74}" dt="2024-02-19T13:09:45.964" v="4132" actId="478"/>
          <ac:spMkLst>
            <pc:docMk/>
            <pc:sldMk cId="1340710514" sldId="258"/>
            <ac:spMk id="63" creationId="{FFC268D6-0A82-943C-72A2-E6F0A6262DE6}"/>
          </ac:spMkLst>
        </pc:spChg>
        <pc:spChg chg="add del">
          <ac:chgData name="Jorge Luis Trujillo Tafur" userId="f6af82c12366a633" providerId="LiveId" clId="{A890D887-4119-41CF-B228-082B380F1A74}" dt="2024-02-19T13:09:45.964" v="4132" actId="478"/>
          <ac:spMkLst>
            <pc:docMk/>
            <pc:sldMk cId="1340710514" sldId="258"/>
            <ac:spMk id="64" creationId="{EF03753F-2CED-369F-B9D0-C2B0AE71448A}"/>
          </ac:spMkLst>
        </pc:spChg>
        <pc:grpChg chg="add mod">
          <ac:chgData name="Jorge Luis Trujillo Tafur" userId="f6af82c12366a633" providerId="LiveId" clId="{A890D887-4119-41CF-B228-082B380F1A74}" dt="2024-03-02T00:04:46.585" v="5899" actId="1076"/>
          <ac:grpSpMkLst>
            <pc:docMk/>
            <pc:sldMk cId="1340710514" sldId="258"/>
            <ac:grpSpMk id="14" creationId="{02D4C6FC-AAFF-47AE-66FC-6931FCD9EE22}"/>
          </ac:grpSpMkLst>
        </pc:grpChg>
        <pc:grpChg chg="add del mod">
          <ac:chgData name="Jorge Luis Trujillo Tafur" userId="f6af82c12366a633" providerId="LiveId" clId="{A890D887-4119-41CF-B228-082B380F1A74}" dt="2024-02-19T13:09:48.080" v="4133" actId="478"/>
          <ac:grpSpMkLst>
            <pc:docMk/>
            <pc:sldMk cId="1340710514" sldId="258"/>
            <ac:grpSpMk id="35" creationId="{90A3367C-4F65-5516-3BCD-02E0F06382D2}"/>
          </ac:grpSpMkLst>
        </pc:grpChg>
        <pc:grpChg chg="add del">
          <ac:chgData name="Jorge Luis Trujillo Tafur" userId="f6af82c12366a633" providerId="LiveId" clId="{A890D887-4119-41CF-B228-082B380F1A74}" dt="2024-02-19T13:09:45.964" v="4132" actId="478"/>
          <ac:grpSpMkLst>
            <pc:docMk/>
            <pc:sldMk cId="1340710514" sldId="258"/>
            <ac:grpSpMk id="38" creationId="{76A0F9D2-8B25-67AB-8B19-939EC2143D95}"/>
          </ac:grpSpMkLst>
        </pc:grpChg>
        <pc:grpChg chg="add del">
          <ac:chgData name="Jorge Luis Trujillo Tafur" userId="f6af82c12366a633" providerId="LiveId" clId="{A890D887-4119-41CF-B228-082B380F1A74}" dt="2024-02-19T13:09:45.964" v="4132" actId="478"/>
          <ac:grpSpMkLst>
            <pc:docMk/>
            <pc:sldMk cId="1340710514" sldId="258"/>
            <ac:grpSpMk id="41" creationId="{C4E21E40-1FBE-C0CB-1708-2595CB369C77}"/>
          </ac:grpSpMkLst>
        </pc:grpChg>
        <pc:grpChg chg="add del">
          <ac:chgData name="Jorge Luis Trujillo Tafur" userId="f6af82c12366a633" providerId="LiveId" clId="{A890D887-4119-41CF-B228-082B380F1A74}" dt="2024-02-19T13:09:45.964" v="4132" actId="478"/>
          <ac:grpSpMkLst>
            <pc:docMk/>
            <pc:sldMk cId="1340710514" sldId="258"/>
            <ac:grpSpMk id="50" creationId="{5323E021-BD88-5400-91B1-41CDF74B73B1}"/>
          </ac:grpSpMkLst>
        </pc:grpChg>
      </pc:sldChg>
      <pc:sldChg chg="addSp delSp modSp new mod setBg">
        <pc:chgData name="Jorge Luis Trujillo Tafur" userId="f6af82c12366a633" providerId="LiveId" clId="{A890D887-4119-41CF-B228-082B380F1A74}" dt="2024-02-19T12:16:59.723" v="3289"/>
        <pc:sldMkLst>
          <pc:docMk/>
          <pc:sldMk cId="2661206236" sldId="261"/>
        </pc:sldMkLst>
        <pc:spChg chg="mod">
          <ac:chgData name="Jorge Luis Trujillo Tafur" userId="f6af82c12366a633" providerId="LiveId" clId="{A890D887-4119-41CF-B228-082B380F1A74}" dt="2024-02-17T22:56:44.815" v="541" actId="33524"/>
          <ac:spMkLst>
            <pc:docMk/>
            <pc:sldMk cId="2661206236" sldId="261"/>
            <ac:spMk id="2" creationId="{B131B16C-CCDB-B2CD-9141-C26A7AFB2E83}"/>
          </ac:spMkLst>
        </pc:spChg>
        <pc:spChg chg="add del mod">
          <ac:chgData name="Jorge Luis Trujillo Tafur" userId="f6af82c12366a633" providerId="LiveId" clId="{A890D887-4119-41CF-B228-082B380F1A74}" dt="2024-02-17T21:01:49.498" v="50" actId="26606"/>
          <ac:spMkLst>
            <pc:docMk/>
            <pc:sldMk cId="2661206236" sldId="261"/>
            <ac:spMk id="3" creationId="{72D7BE94-27C6-6EA6-23D8-42CE44A5CFE8}"/>
          </ac:spMkLst>
        </pc:spChg>
        <pc:spChg chg="add del">
          <ac:chgData name="Jorge Luis Trujillo Tafur" userId="f6af82c12366a633" providerId="LiveId" clId="{A890D887-4119-41CF-B228-082B380F1A74}" dt="2024-02-17T21:01:38.339" v="47" actId="26606"/>
          <ac:spMkLst>
            <pc:docMk/>
            <pc:sldMk cId="2661206236" sldId="261"/>
            <ac:spMk id="8" creationId="{AC17DE74-01C9-4859-B65A-85CF999E8580}"/>
          </ac:spMkLst>
        </pc:spChg>
        <pc:spChg chg="add del">
          <ac:chgData name="Jorge Luis Trujillo Tafur" userId="f6af82c12366a633" providerId="LiveId" clId="{A890D887-4119-41CF-B228-082B380F1A74}" dt="2024-02-17T21:01:28.473" v="41" actId="26606"/>
          <ac:spMkLst>
            <pc:docMk/>
            <pc:sldMk cId="2661206236" sldId="261"/>
            <ac:spMk id="10" creationId="{2B97F24A-32CE-4C1C-A50D-3016B394DCFB}"/>
          </ac:spMkLst>
        </pc:spChg>
        <pc:spChg chg="add del">
          <ac:chgData name="Jorge Luis Trujillo Tafur" userId="f6af82c12366a633" providerId="LiveId" clId="{A890D887-4119-41CF-B228-082B380F1A74}" dt="2024-02-17T21:01:34.691" v="45" actId="26606"/>
          <ac:spMkLst>
            <pc:docMk/>
            <pc:sldMk cId="2661206236" sldId="261"/>
            <ac:spMk id="11" creationId="{127393A7-D6DA-410B-8699-AA56B57BF7BA}"/>
          </ac:spMkLst>
        </pc:spChg>
        <pc:spChg chg="add del">
          <ac:chgData name="Jorge Luis Trujillo Tafur" userId="f6af82c12366a633" providerId="LiveId" clId="{A890D887-4119-41CF-B228-082B380F1A74}" dt="2024-02-17T21:01:28.473" v="41" actId="26606"/>
          <ac:spMkLst>
            <pc:docMk/>
            <pc:sldMk cId="2661206236" sldId="261"/>
            <ac:spMk id="12" creationId="{CD8B4F24-440B-49E9-B85D-733523DC064B}"/>
          </ac:spMkLst>
        </pc:spChg>
        <pc:spChg chg="add del">
          <ac:chgData name="Jorge Luis Trujillo Tafur" userId="f6af82c12366a633" providerId="LiveId" clId="{A890D887-4119-41CF-B228-082B380F1A74}" dt="2024-02-17T21:01:34.691" v="45" actId="26606"/>
          <ac:spMkLst>
            <pc:docMk/>
            <pc:sldMk cId="2661206236" sldId="261"/>
            <ac:spMk id="13" creationId="{8EC44C88-69E3-42EE-86E8-9B45F712B769}"/>
          </ac:spMkLst>
        </pc:spChg>
        <pc:spChg chg="add del">
          <ac:chgData name="Jorge Luis Trujillo Tafur" userId="f6af82c12366a633" providerId="LiveId" clId="{A890D887-4119-41CF-B228-082B380F1A74}" dt="2024-02-17T21:01:34.691" v="45" actId="26606"/>
          <ac:spMkLst>
            <pc:docMk/>
            <pc:sldMk cId="2661206236" sldId="261"/>
            <ac:spMk id="18" creationId="{1BF4DD63-CE83-4A2A-994E-8598C22E6FCF}"/>
          </ac:spMkLst>
        </pc:spChg>
        <pc:spChg chg="add del">
          <ac:chgData name="Jorge Luis Trujillo Tafur" userId="f6af82c12366a633" providerId="LiveId" clId="{A890D887-4119-41CF-B228-082B380F1A74}" dt="2024-02-17T21:01:38.339" v="47" actId="26606"/>
          <ac:spMkLst>
            <pc:docMk/>
            <pc:sldMk cId="2661206236" sldId="261"/>
            <ac:spMk id="20" creationId="{068C0432-0E90-4CC1-8CD3-D44A90DF07EF}"/>
          </ac:spMkLst>
        </pc:spChg>
        <pc:graphicFrameChg chg="add mod">
          <ac:chgData name="Jorge Luis Trujillo Tafur" userId="f6af82c12366a633" providerId="LiveId" clId="{A890D887-4119-41CF-B228-082B380F1A74}" dt="2024-02-19T12:16:59.723" v="3289"/>
          <ac:graphicFrameMkLst>
            <pc:docMk/>
            <pc:sldMk cId="2661206236" sldId="261"/>
            <ac:graphicFrameMk id="6" creationId="{272D737F-566B-2A00-E6A1-AA92706A4D7F}"/>
          </ac:graphicFrameMkLst>
        </pc:graphicFrameChg>
        <pc:graphicFrameChg chg="add del">
          <ac:chgData name="Jorge Luis Trujillo Tafur" userId="f6af82c12366a633" providerId="LiveId" clId="{A890D887-4119-41CF-B228-082B380F1A74}" dt="2024-02-17T21:01:48.432" v="49" actId="26606"/>
          <ac:graphicFrameMkLst>
            <pc:docMk/>
            <pc:sldMk cId="2661206236" sldId="261"/>
            <ac:graphicFrameMk id="22" creationId="{013B929A-C3F7-809D-6D68-91CB240DEBCE}"/>
          </ac:graphicFrameMkLst>
        </pc:graphicFrameChg>
        <pc:picChg chg="add del">
          <ac:chgData name="Jorge Luis Trujillo Tafur" userId="f6af82c12366a633" providerId="LiveId" clId="{A890D887-4119-41CF-B228-082B380F1A74}" dt="2024-02-17T21:01:25.958" v="39" actId="26606"/>
          <ac:picMkLst>
            <pc:docMk/>
            <pc:sldMk cId="2661206236" sldId="261"/>
            <ac:picMk id="5" creationId="{5175B855-FAF2-2B43-176E-6F51901A26E4}"/>
          </ac:picMkLst>
        </pc:picChg>
        <pc:picChg chg="add del">
          <ac:chgData name="Jorge Luis Trujillo Tafur" userId="f6af82c12366a633" providerId="LiveId" clId="{A890D887-4119-41CF-B228-082B380F1A74}" dt="2024-02-17T21:01:28.473" v="41" actId="26606"/>
          <ac:picMkLst>
            <pc:docMk/>
            <pc:sldMk cId="2661206236" sldId="261"/>
            <ac:picMk id="7" creationId="{FF0258FF-F0CB-1EEB-0905-80363AA5400A}"/>
          </ac:picMkLst>
        </pc:picChg>
        <pc:picChg chg="add del">
          <ac:chgData name="Jorge Luis Trujillo Tafur" userId="f6af82c12366a633" providerId="LiveId" clId="{A890D887-4119-41CF-B228-082B380F1A74}" dt="2024-02-17T21:01:31.839" v="43" actId="26606"/>
          <ac:picMkLst>
            <pc:docMk/>
            <pc:sldMk cId="2661206236" sldId="261"/>
            <ac:picMk id="14" creationId="{4A4B44A9-1F6C-07AE-BAE6-67A0662C33FE}"/>
          </ac:picMkLst>
        </pc:picChg>
        <pc:picChg chg="add del">
          <ac:chgData name="Jorge Luis Trujillo Tafur" userId="f6af82c12366a633" providerId="LiveId" clId="{A890D887-4119-41CF-B228-082B380F1A74}" dt="2024-02-17T21:01:34.691" v="45" actId="26606"/>
          <ac:picMkLst>
            <pc:docMk/>
            <pc:sldMk cId="2661206236" sldId="261"/>
            <ac:picMk id="17" creationId="{0B43C230-A3D5-842B-E93A-ED971E3CCD85}"/>
          </ac:picMkLst>
        </pc:picChg>
        <pc:cxnChg chg="add del">
          <ac:chgData name="Jorge Luis Trujillo Tafur" userId="f6af82c12366a633" providerId="LiveId" clId="{A890D887-4119-41CF-B228-082B380F1A74}" dt="2024-02-17T21:01:25.958" v="39" actId="26606"/>
          <ac:cxnSpMkLst>
            <pc:docMk/>
            <pc:sldMk cId="2661206236" sldId="261"/>
            <ac:cxnSpMk id="9" creationId="{1503BFE4-729B-D9D0-C17B-501E6AF1127A}"/>
          </ac:cxnSpMkLst>
        </pc:cxnChg>
        <pc:cxnChg chg="add del">
          <ac:chgData name="Jorge Luis Trujillo Tafur" userId="f6af82c12366a633" providerId="LiveId" clId="{A890D887-4119-41CF-B228-082B380F1A74}" dt="2024-02-17T21:01:31.839" v="43" actId="26606"/>
          <ac:cxnSpMkLst>
            <pc:docMk/>
            <pc:sldMk cId="2661206236" sldId="261"/>
            <ac:cxnSpMk id="15" creationId="{1503BFE4-729B-D9D0-C17B-501E6AF1127A}"/>
          </ac:cxnSpMkLst>
        </pc:cxnChg>
      </pc:sldChg>
      <pc:sldChg chg="addSp delSp modSp new mod setBg">
        <pc:chgData name="Jorge Luis Trujillo Tafur" userId="f6af82c12366a633" providerId="LiveId" clId="{A890D887-4119-41CF-B228-082B380F1A74}" dt="2024-02-17T21:10:27.254" v="135" actId="1076"/>
        <pc:sldMkLst>
          <pc:docMk/>
          <pc:sldMk cId="2133041019" sldId="262"/>
        </pc:sldMkLst>
        <pc:spChg chg="mod">
          <ac:chgData name="Jorge Luis Trujillo Tafur" userId="f6af82c12366a633" providerId="LiveId" clId="{A890D887-4119-41CF-B228-082B380F1A74}" dt="2024-02-17T21:09:30.807" v="131" actId="26606"/>
          <ac:spMkLst>
            <pc:docMk/>
            <pc:sldMk cId="2133041019" sldId="262"/>
            <ac:spMk id="2" creationId="{FCE63F86-A84E-CC64-94AC-AFE7D7D69894}"/>
          </ac:spMkLst>
        </pc:spChg>
        <pc:spChg chg="add del mod">
          <ac:chgData name="Jorge Luis Trujillo Tafur" userId="f6af82c12366a633" providerId="LiveId" clId="{A890D887-4119-41CF-B228-082B380F1A74}" dt="2024-02-17T21:10:03.717" v="134" actId="26606"/>
          <ac:spMkLst>
            <pc:docMk/>
            <pc:sldMk cId="2133041019" sldId="262"/>
            <ac:spMk id="3" creationId="{70223ED8-2D6A-DE26-3E12-86CCA082F266}"/>
          </ac:spMkLst>
        </pc:spChg>
        <pc:spChg chg="add del mod">
          <ac:chgData name="Jorge Luis Trujillo Tafur" userId="f6af82c12366a633" providerId="LiveId" clId="{A890D887-4119-41CF-B228-082B380F1A74}" dt="2024-02-17T21:07:58.036" v="109" actId="478"/>
          <ac:spMkLst>
            <pc:docMk/>
            <pc:sldMk cId="2133041019" sldId="262"/>
            <ac:spMk id="4" creationId="{7836ACC9-D563-D180-4FB5-BC2ED31B8577}"/>
          </ac:spMkLst>
        </pc:spChg>
        <pc:spChg chg="add mod">
          <ac:chgData name="Jorge Luis Trujillo Tafur" userId="f6af82c12366a633" providerId="LiveId" clId="{A890D887-4119-41CF-B228-082B380F1A74}" dt="2024-02-17T21:07:11.674" v="94"/>
          <ac:spMkLst>
            <pc:docMk/>
            <pc:sldMk cId="2133041019" sldId="262"/>
            <ac:spMk id="5" creationId="{01ACA284-E9E2-B1F3-6799-9ED289E6E240}"/>
          </ac:spMkLst>
        </pc:spChg>
        <pc:spChg chg="add mod">
          <ac:chgData name="Jorge Luis Trujillo Tafur" userId="f6af82c12366a633" providerId="LiveId" clId="{A890D887-4119-41CF-B228-082B380F1A74}" dt="2024-02-17T21:08:02.309" v="111" actId="27636"/>
          <ac:spMkLst>
            <pc:docMk/>
            <pc:sldMk cId="2133041019" sldId="262"/>
            <ac:spMk id="6" creationId="{46664D08-330F-82F0-C59B-74DCFFA6631C}"/>
          </ac:spMkLst>
        </pc:spChg>
        <pc:spChg chg="add del">
          <ac:chgData name="Jorge Luis Trujillo Tafur" userId="f6af82c12366a633" providerId="LiveId" clId="{A890D887-4119-41CF-B228-082B380F1A74}" dt="2024-02-17T21:09:13.544" v="125" actId="26606"/>
          <ac:spMkLst>
            <pc:docMk/>
            <pc:sldMk cId="2133041019" sldId="262"/>
            <ac:spMk id="12" creationId="{C0763A76-9F1C-4FC5-82B7-DD475DA461B2}"/>
          </ac:spMkLst>
        </pc:spChg>
        <pc:spChg chg="add del">
          <ac:chgData name="Jorge Luis Trujillo Tafur" userId="f6af82c12366a633" providerId="LiveId" clId="{A890D887-4119-41CF-B228-082B380F1A74}" dt="2024-02-17T21:09:22.632" v="127" actId="26606"/>
          <ac:spMkLst>
            <pc:docMk/>
            <pc:sldMk cId="2133041019" sldId="262"/>
            <ac:spMk id="13" creationId="{B50AB553-2A96-4A92-96F2-93548E096954}"/>
          </ac:spMkLst>
        </pc:spChg>
        <pc:spChg chg="add del">
          <ac:chgData name="Jorge Luis Trujillo Tafur" userId="f6af82c12366a633" providerId="LiveId" clId="{A890D887-4119-41CF-B228-082B380F1A74}" dt="2024-02-17T21:09:13.544" v="125" actId="26606"/>
          <ac:spMkLst>
            <pc:docMk/>
            <pc:sldMk cId="2133041019" sldId="262"/>
            <ac:spMk id="14" creationId="{E81BF4F6-F2CF-4984-9D14-D6966D92F99F}"/>
          </ac:spMkLst>
        </pc:spChg>
        <pc:spChg chg="add del">
          <ac:chgData name="Jorge Luis Trujillo Tafur" userId="f6af82c12366a633" providerId="LiveId" clId="{A890D887-4119-41CF-B228-082B380F1A74}" dt="2024-02-17T21:09:24.326" v="129" actId="26606"/>
          <ac:spMkLst>
            <pc:docMk/>
            <pc:sldMk cId="2133041019" sldId="262"/>
            <ac:spMk id="18" creationId="{063BBA22-50EA-4C4D-BE05-F1CE4E63AA56}"/>
          </ac:spMkLst>
        </pc:spChg>
        <pc:spChg chg="add del">
          <ac:chgData name="Jorge Luis Trujillo Tafur" userId="f6af82c12366a633" providerId="LiveId" clId="{A890D887-4119-41CF-B228-082B380F1A74}" dt="2024-02-17T21:09:24.326" v="129" actId="26606"/>
          <ac:spMkLst>
            <pc:docMk/>
            <pc:sldMk cId="2133041019" sldId="262"/>
            <ac:spMk id="19" creationId="{BACC6370-2D7E-4714-9D71-7542949D7D5D}"/>
          </ac:spMkLst>
        </pc:spChg>
        <pc:spChg chg="add del">
          <ac:chgData name="Jorge Luis Trujillo Tafur" userId="f6af82c12366a633" providerId="LiveId" clId="{A890D887-4119-41CF-B228-082B380F1A74}" dt="2024-02-17T21:09:24.326" v="129" actId="26606"/>
          <ac:spMkLst>
            <pc:docMk/>
            <pc:sldMk cId="2133041019" sldId="262"/>
            <ac:spMk id="20" creationId="{F68B3F68-107C-434F-AA38-110D5EA91B85}"/>
          </ac:spMkLst>
        </pc:spChg>
        <pc:spChg chg="add del">
          <ac:chgData name="Jorge Luis Trujillo Tafur" userId="f6af82c12366a633" providerId="LiveId" clId="{A890D887-4119-41CF-B228-082B380F1A74}" dt="2024-02-17T21:09:24.326" v="129" actId="26606"/>
          <ac:spMkLst>
            <pc:docMk/>
            <pc:sldMk cId="2133041019" sldId="262"/>
            <ac:spMk id="21" creationId="{AAD0DBB9-1A4B-4391-81D4-CB19F9AB918A}"/>
          </ac:spMkLst>
        </pc:spChg>
        <pc:spChg chg="add del">
          <ac:chgData name="Jorge Luis Trujillo Tafur" userId="f6af82c12366a633" providerId="LiveId" clId="{A890D887-4119-41CF-B228-082B380F1A74}" dt="2024-02-17T21:09:30.807" v="131" actId="26606"/>
          <ac:spMkLst>
            <pc:docMk/>
            <pc:sldMk cId="2133041019" sldId="262"/>
            <ac:spMk id="25" creationId="{B50AB553-2A96-4A92-96F2-93548E096954}"/>
          </ac:spMkLst>
        </pc:spChg>
        <pc:graphicFrameChg chg="add del">
          <ac:chgData name="Jorge Luis Trujillo Tafur" userId="f6af82c12366a633" providerId="LiveId" clId="{A890D887-4119-41CF-B228-082B380F1A74}" dt="2024-02-17T21:09:22.632" v="127" actId="26606"/>
          <ac:graphicFrameMkLst>
            <pc:docMk/>
            <pc:sldMk cId="2133041019" sldId="262"/>
            <ac:graphicFrameMk id="16" creationId="{B6359736-A00B-6166-6CB6-F741CCD7CB7B}"/>
          </ac:graphicFrameMkLst>
        </pc:graphicFrameChg>
        <pc:graphicFrameChg chg="add del">
          <ac:chgData name="Jorge Luis Trujillo Tafur" userId="f6af82c12366a633" providerId="LiveId" clId="{A890D887-4119-41CF-B228-082B380F1A74}" dt="2024-02-17T21:09:24.326" v="129" actId="26606"/>
          <ac:graphicFrameMkLst>
            <pc:docMk/>
            <pc:sldMk cId="2133041019" sldId="262"/>
            <ac:graphicFrameMk id="22" creationId="{D3B64727-0E30-B148-0112-4AE1D929FF8D}"/>
          </ac:graphicFrameMkLst>
        </pc:graphicFrameChg>
        <pc:graphicFrameChg chg="add del">
          <ac:chgData name="Jorge Luis Trujillo Tafur" userId="f6af82c12366a633" providerId="LiveId" clId="{A890D887-4119-41CF-B228-082B380F1A74}" dt="2024-02-17T21:09:30.807" v="131" actId="26606"/>
          <ac:graphicFrameMkLst>
            <pc:docMk/>
            <pc:sldMk cId="2133041019" sldId="262"/>
            <ac:graphicFrameMk id="26" creationId="{B6359736-A00B-6166-6CB6-F741CCD7CB7B}"/>
          </ac:graphicFrameMkLst>
        </pc:graphicFrameChg>
        <pc:graphicFrameChg chg="add del">
          <ac:chgData name="Jorge Luis Trujillo Tafur" userId="f6af82c12366a633" providerId="LiveId" clId="{A890D887-4119-41CF-B228-082B380F1A74}" dt="2024-02-17T21:10:03.694" v="133" actId="26606"/>
          <ac:graphicFrameMkLst>
            <pc:docMk/>
            <pc:sldMk cId="2133041019" sldId="262"/>
            <ac:graphicFrameMk id="28" creationId="{BAD33C16-6BBD-7344-34C0-1FF4D0EEED4A}"/>
          </ac:graphicFrameMkLst>
        </pc:graphicFrameChg>
        <pc:graphicFrameChg chg="add mod">
          <ac:chgData name="Jorge Luis Trujillo Tafur" userId="f6af82c12366a633" providerId="LiveId" clId="{A890D887-4119-41CF-B228-082B380F1A74}" dt="2024-02-17T21:10:27.254" v="135" actId="1076"/>
          <ac:graphicFrameMkLst>
            <pc:docMk/>
            <pc:sldMk cId="2133041019" sldId="262"/>
            <ac:graphicFrameMk id="30" creationId="{67A871B3-8528-588C-B299-B9B2DE4698C1}"/>
          </ac:graphicFrameMkLst>
        </pc:graphicFrameChg>
        <pc:picChg chg="add del">
          <ac:chgData name="Jorge Luis Trujillo Tafur" userId="f6af82c12366a633" providerId="LiveId" clId="{A890D887-4119-41CF-B228-082B380F1A74}" dt="2024-02-17T21:09:13.544" v="125" actId="26606"/>
          <ac:picMkLst>
            <pc:docMk/>
            <pc:sldMk cId="2133041019" sldId="262"/>
            <ac:picMk id="8" creationId="{318AFEAE-86F1-3AF5-7FF7-80AA756BD760}"/>
          </ac:picMkLst>
        </pc:picChg>
        <pc:picChg chg="add del">
          <ac:chgData name="Jorge Luis Trujillo Tafur" userId="f6af82c12366a633" providerId="LiveId" clId="{A890D887-4119-41CF-B228-082B380F1A74}" dt="2024-02-17T21:09:22.632" v="127" actId="26606"/>
          <ac:picMkLst>
            <pc:docMk/>
            <pc:sldMk cId="2133041019" sldId="262"/>
            <ac:picMk id="9" creationId="{26552881-FAB2-C762-FAB5-DC67676B805B}"/>
          </ac:picMkLst>
        </pc:picChg>
        <pc:picChg chg="add del">
          <ac:chgData name="Jorge Luis Trujillo Tafur" userId="f6af82c12366a633" providerId="LiveId" clId="{A890D887-4119-41CF-B228-082B380F1A74}" dt="2024-02-17T21:09:30.807" v="131" actId="26606"/>
          <ac:picMkLst>
            <pc:docMk/>
            <pc:sldMk cId="2133041019" sldId="262"/>
            <ac:picMk id="24" creationId="{26552881-FAB2-C762-FAB5-DC67676B805B}"/>
          </ac:picMkLst>
        </pc:picChg>
      </pc:sldChg>
      <pc:sldChg chg="addSp delSp modSp new mod setBg">
        <pc:chgData name="Jorge Luis Trujillo Tafur" userId="f6af82c12366a633" providerId="LiveId" clId="{A890D887-4119-41CF-B228-082B380F1A74}" dt="2024-02-19T13:10:49.352" v="4151" actId="1076"/>
        <pc:sldMkLst>
          <pc:docMk/>
          <pc:sldMk cId="3953880984" sldId="263"/>
        </pc:sldMkLst>
        <pc:spChg chg="del">
          <ac:chgData name="Jorge Luis Trujillo Tafur" userId="f6af82c12366a633" providerId="LiveId" clId="{A890D887-4119-41CF-B228-082B380F1A74}" dt="2024-02-17T22:40:28.992" v="137" actId="478"/>
          <ac:spMkLst>
            <pc:docMk/>
            <pc:sldMk cId="3953880984" sldId="263"/>
            <ac:spMk id="2" creationId="{7F23CD6A-887A-1C5B-914F-CA98398DB327}"/>
          </ac:spMkLst>
        </pc:spChg>
        <pc:spChg chg="del">
          <ac:chgData name="Jorge Luis Trujillo Tafur" userId="f6af82c12366a633" providerId="LiveId" clId="{A890D887-4119-41CF-B228-082B380F1A74}" dt="2024-02-17T22:40:30.294" v="138" actId="478"/>
          <ac:spMkLst>
            <pc:docMk/>
            <pc:sldMk cId="3953880984" sldId="263"/>
            <ac:spMk id="3" creationId="{3095B3F1-C65E-A579-A9DB-293EA692E2EC}"/>
          </ac:spMkLst>
        </pc:spChg>
        <pc:spChg chg="add del">
          <ac:chgData name="Jorge Luis Trujillo Tafur" userId="f6af82c12366a633" providerId="LiveId" clId="{A890D887-4119-41CF-B228-082B380F1A74}" dt="2024-02-17T22:43:05.608" v="169" actId="26606"/>
          <ac:spMkLst>
            <pc:docMk/>
            <pc:sldMk cId="3953880984" sldId="263"/>
            <ac:spMk id="16" creationId="{799448F2-0E5B-42DA-B2D1-11A14E947BD4}"/>
          </ac:spMkLst>
        </pc:spChg>
        <pc:spChg chg="add del mod">
          <ac:chgData name="Jorge Luis Trujillo Tafur" userId="f6af82c12366a633" providerId="LiveId" clId="{A890D887-4119-41CF-B228-082B380F1A74}" dt="2024-02-17T22:50:40.259" v="272" actId="478"/>
          <ac:spMkLst>
            <pc:docMk/>
            <pc:sldMk cId="3953880984" sldId="263"/>
            <ac:spMk id="17" creationId="{130C187B-0C55-FEB1-560E-DA37283F5C98}"/>
          </ac:spMkLst>
        </pc:spChg>
        <pc:spChg chg="add del">
          <ac:chgData name="Jorge Luis Trujillo Tafur" userId="f6af82c12366a633" providerId="LiveId" clId="{A890D887-4119-41CF-B228-082B380F1A74}" dt="2024-02-17T22:43:05.608" v="169" actId="26606"/>
          <ac:spMkLst>
            <pc:docMk/>
            <pc:sldMk cId="3953880984" sldId="263"/>
            <ac:spMk id="18" creationId="{4E8A7552-20E1-4F34-ADAB-C1DB6634D47E}"/>
          </ac:spMkLst>
        </pc:spChg>
        <pc:spChg chg="add del">
          <ac:chgData name="Jorge Luis Trujillo Tafur" userId="f6af82c12366a633" providerId="LiveId" clId="{A890D887-4119-41CF-B228-082B380F1A74}" dt="2024-02-17T22:43:13.681" v="177" actId="26606"/>
          <ac:spMkLst>
            <pc:docMk/>
            <pc:sldMk cId="3953880984" sldId="263"/>
            <ac:spMk id="22" creationId="{01C7B46D-2FEF-4FAA-915B-8B21A66BB647}"/>
          </ac:spMkLst>
        </pc:spChg>
        <pc:spChg chg="add del">
          <ac:chgData name="Jorge Luis Trujillo Tafur" userId="f6af82c12366a633" providerId="LiveId" clId="{A890D887-4119-41CF-B228-082B380F1A74}" dt="2024-02-17T22:43:10.195" v="173" actId="26606"/>
          <ac:spMkLst>
            <pc:docMk/>
            <pc:sldMk cId="3953880984" sldId="263"/>
            <ac:spMk id="23" creationId="{6C2997EE-0889-44C3-AC0D-18F26AC9AAAB}"/>
          </ac:spMkLst>
        </pc:spChg>
        <pc:spChg chg="add del mod">
          <ac:chgData name="Jorge Luis Trujillo Tafur" userId="f6af82c12366a633" providerId="LiveId" clId="{A890D887-4119-41CF-B228-082B380F1A74}" dt="2024-02-17T22:57:50.327" v="547" actId="478"/>
          <ac:spMkLst>
            <pc:docMk/>
            <pc:sldMk cId="3953880984" sldId="263"/>
            <ac:spMk id="27" creationId="{833E4C69-E010-028E-153D-A73E88D14043}"/>
          </ac:spMkLst>
        </pc:spChg>
        <pc:spChg chg="add del">
          <ac:chgData name="Jorge Luis Trujillo Tafur" userId="f6af82c12366a633" providerId="LiveId" clId="{A890D887-4119-41CF-B228-082B380F1A74}" dt="2024-02-17T22:43:13.681" v="177" actId="26606"/>
          <ac:spMkLst>
            <pc:docMk/>
            <pc:sldMk cId="3953880984" sldId="263"/>
            <ac:spMk id="28" creationId="{BFDC535F-AC0A-417D-96AB-6706BECACD95}"/>
          </ac:spMkLst>
        </pc:spChg>
        <pc:spChg chg="add del">
          <ac:chgData name="Jorge Luis Trujillo Tafur" userId="f6af82c12366a633" providerId="LiveId" clId="{A890D887-4119-41CF-B228-082B380F1A74}" dt="2024-02-17T22:43:13.681" v="177" actId="26606"/>
          <ac:spMkLst>
            <pc:docMk/>
            <pc:sldMk cId="3953880984" sldId="263"/>
            <ac:spMk id="29" creationId="{97AAAF8E-31DB-4148-8FCA-4D8233D691C6}"/>
          </ac:spMkLst>
        </pc:spChg>
        <pc:spChg chg="add del">
          <ac:chgData name="Jorge Luis Trujillo Tafur" userId="f6af82c12366a633" providerId="LiveId" clId="{A890D887-4119-41CF-B228-082B380F1A74}" dt="2024-02-17T22:43:13.681" v="177" actId="26606"/>
          <ac:spMkLst>
            <pc:docMk/>
            <pc:sldMk cId="3953880984" sldId="263"/>
            <ac:spMk id="30" creationId="{AA274328-4774-4DF9-BA53-452565122FBB}"/>
          </ac:spMkLst>
        </pc:spChg>
        <pc:spChg chg="add del mod">
          <ac:chgData name="Jorge Luis Trujillo Tafur" userId="f6af82c12366a633" providerId="LiveId" clId="{A890D887-4119-41CF-B228-082B380F1A74}" dt="2024-02-17T22:57:51.737" v="548" actId="478"/>
          <ac:spMkLst>
            <pc:docMk/>
            <pc:sldMk cId="3953880984" sldId="263"/>
            <ac:spMk id="31" creationId="{8611F779-E361-3C6A-4969-D2C46571AEA8}"/>
          </ac:spMkLst>
        </pc:spChg>
        <pc:spChg chg="add del">
          <ac:chgData name="Jorge Luis Trujillo Tafur" userId="f6af82c12366a633" providerId="LiveId" clId="{A890D887-4119-41CF-B228-082B380F1A74}" dt="2024-02-17T22:43:25.771" v="179" actId="26606"/>
          <ac:spMkLst>
            <pc:docMk/>
            <pc:sldMk cId="3953880984" sldId="263"/>
            <ac:spMk id="32" creationId="{262ABC4B-37D8-4218-BDD8-6DF6A00C0C80}"/>
          </ac:spMkLst>
        </pc:spChg>
        <pc:spChg chg="add mod">
          <ac:chgData name="Jorge Luis Trujillo Tafur" userId="f6af82c12366a633" providerId="LiveId" clId="{A890D887-4119-41CF-B228-082B380F1A74}" dt="2024-02-17T23:06:10.023" v="912" actId="20577"/>
          <ac:spMkLst>
            <pc:docMk/>
            <pc:sldMk cId="3953880984" sldId="263"/>
            <ac:spMk id="33" creationId="{F95C50C3-A454-FE5C-97C1-9E931CCC2413}"/>
          </ac:spMkLst>
        </pc:spChg>
        <pc:spChg chg="add del">
          <ac:chgData name="Jorge Luis Trujillo Tafur" userId="f6af82c12366a633" providerId="LiveId" clId="{A890D887-4119-41CF-B228-082B380F1A74}" dt="2024-02-17T22:43:27.602" v="181" actId="26606"/>
          <ac:spMkLst>
            <pc:docMk/>
            <pc:sldMk cId="3953880984" sldId="263"/>
            <ac:spMk id="34" creationId="{799448F2-0E5B-42DA-B2D1-11A14E947BD4}"/>
          </ac:spMkLst>
        </pc:spChg>
        <pc:spChg chg="add del">
          <ac:chgData name="Jorge Luis Trujillo Tafur" userId="f6af82c12366a633" providerId="LiveId" clId="{A890D887-4119-41CF-B228-082B380F1A74}" dt="2024-02-17T22:43:27.602" v="181" actId="26606"/>
          <ac:spMkLst>
            <pc:docMk/>
            <pc:sldMk cId="3953880984" sldId="263"/>
            <ac:spMk id="35" creationId="{4E8A7552-20E1-4F34-ADAB-C1DB6634D47E}"/>
          </ac:spMkLst>
        </pc:spChg>
        <pc:spChg chg="add mod">
          <ac:chgData name="Jorge Luis Trujillo Tafur" userId="f6af82c12366a633" providerId="LiveId" clId="{A890D887-4119-41CF-B228-082B380F1A74}" dt="2024-02-17T23:06:40.312" v="917" actId="20577"/>
          <ac:spMkLst>
            <pc:docMk/>
            <pc:sldMk cId="3953880984" sldId="263"/>
            <ac:spMk id="36" creationId="{CD03D2A5-2EA0-FC04-D67C-69753ADB9AD9}"/>
          </ac:spMkLst>
        </pc:spChg>
        <pc:spChg chg="add mod">
          <ac:chgData name="Jorge Luis Trujillo Tafur" userId="f6af82c12366a633" providerId="LiveId" clId="{A890D887-4119-41CF-B228-082B380F1A74}" dt="2024-02-17T22:57:15.280" v="544" actId="13822"/>
          <ac:spMkLst>
            <pc:docMk/>
            <pc:sldMk cId="3953880984" sldId="263"/>
            <ac:spMk id="39" creationId="{D8313B02-7E13-B01B-58CD-C191C2503FA8}"/>
          </ac:spMkLst>
        </pc:spChg>
        <pc:spChg chg="add del">
          <ac:chgData name="Jorge Luis Trujillo Tafur" userId="f6af82c12366a633" providerId="LiveId" clId="{A890D887-4119-41CF-B228-082B380F1A74}" dt="2024-02-17T22:43:29.540" v="185" actId="26606"/>
          <ac:spMkLst>
            <pc:docMk/>
            <pc:sldMk cId="3953880984" sldId="263"/>
            <ac:spMk id="40" creationId="{6C2997EE-0889-44C3-AC0D-18F26AC9AAAB}"/>
          </ac:spMkLst>
        </pc:spChg>
        <pc:spChg chg="add mod">
          <ac:chgData name="Jorge Luis Trujillo Tafur" userId="f6af82c12366a633" providerId="LiveId" clId="{A890D887-4119-41CF-B228-082B380F1A74}" dt="2024-02-17T22:58:14.469" v="555" actId="14100"/>
          <ac:spMkLst>
            <pc:docMk/>
            <pc:sldMk cId="3953880984" sldId="263"/>
            <ac:spMk id="41" creationId="{528712C2-C971-D0B9-8384-273B5A9BB55C}"/>
          </ac:spMkLst>
        </pc:spChg>
        <pc:spChg chg="add del">
          <ac:chgData name="Jorge Luis Trujillo Tafur" userId="f6af82c12366a633" providerId="LiveId" clId="{A890D887-4119-41CF-B228-082B380F1A74}" dt="2024-02-17T22:43:32.662" v="187" actId="26606"/>
          <ac:spMkLst>
            <pc:docMk/>
            <pc:sldMk cId="3953880984" sldId="263"/>
            <ac:spMk id="42" creationId="{9527FCEA-6143-4C5E-8C45-8AC9237ADE89}"/>
          </ac:spMkLst>
        </pc:spChg>
        <pc:spChg chg="add del">
          <ac:chgData name="Jorge Luis Trujillo Tafur" userId="f6af82c12366a633" providerId="LiveId" clId="{A890D887-4119-41CF-B228-082B380F1A74}" dt="2024-02-17T22:43:32.662" v="187" actId="26606"/>
          <ac:spMkLst>
            <pc:docMk/>
            <pc:sldMk cId="3953880984" sldId="263"/>
            <ac:spMk id="43" creationId="{1A9F23AD-7A55-49F3-A3EC-743F47F36B0E}"/>
          </ac:spMkLst>
        </pc:spChg>
        <pc:spChg chg="add del">
          <ac:chgData name="Jorge Luis Trujillo Tafur" userId="f6af82c12366a633" providerId="LiveId" clId="{A890D887-4119-41CF-B228-082B380F1A74}" dt="2024-02-17T22:43:32.662" v="187" actId="26606"/>
          <ac:spMkLst>
            <pc:docMk/>
            <pc:sldMk cId="3953880984" sldId="263"/>
            <ac:spMk id="44" creationId="{D7D9F91F-72C9-4DB9-ABD0-A8180D8262D5}"/>
          </ac:spMkLst>
        </pc:spChg>
        <pc:spChg chg="add del">
          <ac:chgData name="Jorge Luis Trujillo Tafur" userId="f6af82c12366a633" providerId="LiveId" clId="{A890D887-4119-41CF-B228-082B380F1A74}" dt="2024-02-17T22:43:32.662" v="187" actId="26606"/>
          <ac:spMkLst>
            <pc:docMk/>
            <pc:sldMk cId="3953880984" sldId="263"/>
            <ac:spMk id="45" creationId="{BE016956-CE9F-4946-8834-A8BC3529D0F6}"/>
          </ac:spMkLst>
        </pc:spChg>
        <pc:spChg chg="add mod">
          <ac:chgData name="Jorge Luis Trujillo Tafur" userId="f6af82c12366a633" providerId="LiveId" clId="{A890D887-4119-41CF-B228-082B380F1A74}" dt="2024-02-17T23:06:24.596" v="913" actId="20577"/>
          <ac:spMkLst>
            <pc:docMk/>
            <pc:sldMk cId="3953880984" sldId="263"/>
            <ac:spMk id="46" creationId="{9A0A065F-C111-4A52-F8CA-097DFD9B36F3}"/>
          </ac:spMkLst>
        </pc:spChg>
        <pc:spChg chg="add del">
          <ac:chgData name="Jorge Luis Trujillo Tafur" userId="f6af82c12366a633" providerId="LiveId" clId="{A890D887-4119-41CF-B228-082B380F1A74}" dt="2024-02-17T22:43:33.488" v="189" actId="26606"/>
          <ac:spMkLst>
            <pc:docMk/>
            <pc:sldMk cId="3953880984" sldId="263"/>
            <ac:spMk id="47" creationId="{AA3CC463-F933-4AC4-86E1-5AC14B0C3163}"/>
          </ac:spMkLst>
        </pc:spChg>
        <pc:spChg chg="add del">
          <ac:chgData name="Jorge Luis Trujillo Tafur" userId="f6af82c12366a633" providerId="LiveId" clId="{A890D887-4119-41CF-B228-082B380F1A74}" dt="2024-02-17T22:43:33.488" v="189" actId="26606"/>
          <ac:spMkLst>
            <pc:docMk/>
            <pc:sldMk cId="3953880984" sldId="263"/>
            <ac:spMk id="48" creationId="{6025D2DB-A12A-44DB-B00E-F4D622329EDD}"/>
          </ac:spMkLst>
        </pc:spChg>
        <pc:spChg chg="add del">
          <ac:chgData name="Jorge Luis Trujillo Tafur" userId="f6af82c12366a633" providerId="LiveId" clId="{A890D887-4119-41CF-B228-082B380F1A74}" dt="2024-02-17T22:43:33.488" v="189" actId="26606"/>
          <ac:spMkLst>
            <pc:docMk/>
            <pc:sldMk cId="3953880984" sldId="263"/>
            <ac:spMk id="49" creationId="{CE7E7877-F64E-4EEA-B778-138031EFF874}"/>
          </ac:spMkLst>
        </pc:spChg>
        <pc:spChg chg="add del">
          <ac:chgData name="Jorge Luis Trujillo Tafur" userId="f6af82c12366a633" providerId="LiveId" clId="{A890D887-4119-41CF-B228-082B380F1A74}" dt="2024-02-17T22:43:33.488" v="189" actId="26606"/>
          <ac:spMkLst>
            <pc:docMk/>
            <pc:sldMk cId="3953880984" sldId="263"/>
            <ac:spMk id="50" creationId="{7DD6C4F3-70FD-4F13-919C-702EE4886499}"/>
          </ac:spMkLst>
        </pc:spChg>
        <pc:spChg chg="add mod">
          <ac:chgData name="Jorge Luis Trujillo Tafur" userId="f6af82c12366a633" providerId="LiveId" clId="{A890D887-4119-41CF-B228-082B380F1A74}" dt="2024-02-19T13:10:49.352" v="4151" actId="1076"/>
          <ac:spMkLst>
            <pc:docMk/>
            <pc:sldMk cId="3953880984" sldId="263"/>
            <ac:spMk id="51" creationId="{46ADD442-A533-4C29-A025-B4AEFDE50826}"/>
          </ac:spMkLst>
        </pc:spChg>
        <pc:spChg chg="add del">
          <ac:chgData name="Jorge Luis Trujillo Tafur" userId="f6af82c12366a633" providerId="LiveId" clId="{A890D887-4119-41CF-B228-082B380F1A74}" dt="2024-02-17T22:43:36.525" v="193" actId="26606"/>
          <ac:spMkLst>
            <pc:docMk/>
            <pc:sldMk cId="3953880984" sldId="263"/>
            <ac:spMk id="55" creationId="{BFDC535F-AC0A-417D-96AB-6706BECACD95}"/>
          </ac:spMkLst>
        </pc:spChg>
        <pc:spChg chg="add del">
          <ac:chgData name="Jorge Luis Trujillo Tafur" userId="f6af82c12366a633" providerId="LiveId" clId="{A890D887-4119-41CF-B228-082B380F1A74}" dt="2024-02-17T22:43:36.525" v="193" actId="26606"/>
          <ac:spMkLst>
            <pc:docMk/>
            <pc:sldMk cId="3953880984" sldId="263"/>
            <ac:spMk id="56" creationId="{97AAAF8E-31DB-4148-8FCA-4D8233D691C6}"/>
          </ac:spMkLst>
        </pc:spChg>
        <pc:spChg chg="add del">
          <ac:chgData name="Jorge Luis Trujillo Tafur" userId="f6af82c12366a633" providerId="LiveId" clId="{A890D887-4119-41CF-B228-082B380F1A74}" dt="2024-02-17T22:43:36.525" v="193" actId="26606"/>
          <ac:spMkLst>
            <pc:docMk/>
            <pc:sldMk cId="3953880984" sldId="263"/>
            <ac:spMk id="57" creationId="{AA274328-4774-4DF9-BA53-452565122FBB}"/>
          </ac:spMkLst>
        </pc:spChg>
        <pc:spChg chg="add del">
          <ac:chgData name="Jorge Luis Trujillo Tafur" userId="f6af82c12366a633" providerId="LiveId" clId="{A890D887-4119-41CF-B228-082B380F1A74}" dt="2024-02-17T22:43:36.525" v="193" actId="26606"/>
          <ac:spMkLst>
            <pc:docMk/>
            <pc:sldMk cId="3953880984" sldId="263"/>
            <ac:spMk id="58" creationId="{01C7B46D-2FEF-4FAA-915B-8B21A66BB647}"/>
          </ac:spMkLst>
        </pc:spChg>
        <pc:spChg chg="add del">
          <ac:chgData name="Jorge Luis Trujillo Tafur" userId="f6af82c12366a633" providerId="LiveId" clId="{A890D887-4119-41CF-B228-082B380F1A74}" dt="2024-02-17T22:43:37.889" v="195" actId="26606"/>
          <ac:spMkLst>
            <pc:docMk/>
            <pc:sldMk cId="3953880984" sldId="263"/>
            <ac:spMk id="60" creationId="{262ABC4B-37D8-4218-BDD8-6DF6A00C0C80}"/>
          </ac:spMkLst>
        </pc:spChg>
        <pc:graphicFrameChg chg="add del modGraphic">
          <ac:chgData name="Jorge Luis Trujillo Tafur" userId="f6af82c12366a633" providerId="LiveId" clId="{A890D887-4119-41CF-B228-082B380F1A74}" dt="2024-02-17T22:45:10.211" v="212" actId="478"/>
          <ac:graphicFrameMkLst>
            <pc:docMk/>
            <pc:sldMk cId="3953880984" sldId="263"/>
            <ac:graphicFrameMk id="14" creationId="{3DFFB1F6-8F5E-0500-2CCA-DCC4A3DFD7BB}"/>
          </ac:graphicFrameMkLst>
        </pc:graphicFrameChg>
        <pc:graphicFrameChg chg="add del mod modGraphic">
          <ac:chgData name="Jorge Luis Trujillo Tafur" userId="f6af82c12366a633" providerId="LiveId" clId="{A890D887-4119-41CF-B228-082B380F1A74}" dt="2024-02-17T22:46:25.089" v="231" actId="478"/>
          <ac:graphicFrameMkLst>
            <pc:docMk/>
            <pc:sldMk cId="3953880984" sldId="263"/>
            <ac:graphicFrameMk id="15" creationId="{F0B4863C-5BD3-FDBA-A86D-CD014D52B914}"/>
          </ac:graphicFrameMkLst>
        </pc:graphicFrameChg>
        <pc:picChg chg="add del mod">
          <ac:chgData name="Jorge Luis Trujillo Tafur" userId="f6af82c12366a633" providerId="LiveId" clId="{A890D887-4119-41CF-B228-082B380F1A74}" dt="2024-02-17T22:41:03.416" v="144" actId="478"/>
          <ac:picMkLst>
            <pc:docMk/>
            <pc:sldMk cId="3953880984" sldId="263"/>
            <ac:picMk id="5" creationId="{EB444AED-97AA-9CF0-3D52-73B90B39E3D1}"/>
          </ac:picMkLst>
        </pc:picChg>
        <pc:picChg chg="add del mod ord">
          <ac:chgData name="Jorge Luis Trujillo Tafur" userId="f6af82c12366a633" providerId="LiveId" clId="{A890D887-4119-41CF-B228-082B380F1A74}" dt="2024-02-17T23:04:11.730" v="840" actId="1036"/>
          <ac:picMkLst>
            <pc:docMk/>
            <pc:sldMk cId="3953880984" sldId="263"/>
            <ac:picMk id="7" creationId="{EC7AC3F4-7CE3-E8F0-B322-3405B2C7564E}"/>
          </ac:picMkLst>
        </pc:picChg>
        <pc:picChg chg="add del mod ord">
          <ac:chgData name="Jorge Luis Trujillo Tafur" userId="f6af82c12366a633" providerId="LiveId" clId="{A890D887-4119-41CF-B228-082B380F1A74}" dt="2024-02-17T23:04:09.865" v="825" actId="1036"/>
          <ac:picMkLst>
            <pc:docMk/>
            <pc:sldMk cId="3953880984" sldId="263"/>
            <ac:picMk id="9" creationId="{FC29C518-6684-5C6A-8701-AC4E69AC1B71}"/>
          </ac:picMkLst>
        </pc:picChg>
        <pc:picChg chg="add del mod ord">
          <ac:chgData name="Jorge Luis Trujillo Tafur" userId="f6af82c12366a633" providerId="LiveId" clId="{A890D887-4119-41CF-B228-082B380F1A74}" dt="2024-02-17T22:49:12.619" v="257" actId="478"/>
          <ac:picMkLst>
            <pc:docMk/>
            <pc:sldMk cId="3953880984" sldId="263"/>
            <ac:picMk id="11" creationId="{31370DE0-8A60-723B-1E54-4F14D807C65A}"/>
          </ac:picMkLst>
        </pc:picChg>
        <pc:picChg chg="add mod">
          <ac:chgData name="Jorge Luis Trujillo Tafur" userId="f6af82c12366a633" providerId="LiveId" clId="{A890D887-4119-41CF-B228-082B380F1A74}" dt="2024-02-17T23:05:04.340" v="889" actId="14100"/>
          <ac:picMkLst>
            <pc:docMk/>
            <pc:sldMk cId="3953880984" sldId="263"/>
            <ac:picMk id="24" creationId="{C5A10089-30D8-A80C-CA1C-3B0504059838}"/>
          </ac:picMkLst>
        </pc:picChg>
        <pc:picChg chg="add mod">
          <ac:chgData name="Jorge Luis Trujillo Tafur" userId="f6af82c12366a633" providerId="LiveId" clId="{A890D887-4119-41CF-B228-082B380F1A74}" dt="2024-02-17T23:08:42.578" v="927" actId="1076"/>
          <ac:picMkLst>
            <pc:docMk/>
            <pc:sldMk cId="3953880984" sldId="263"/>
            <ac:picMk id="59" creationId="{5500F54E-6F93-6DB5-8FB1-F10B675C7ABE}"/>
          </ac:picMkLst>
        </pc:picChg>
        <pc:picChg chg="add mod">
          <ac:chgData name="Jorge Luis Trujillo Tafur" userId="f6af82c12366a633" providerId="LiveId" clId="{A890D887-4119-41CF-B228-082B380F1A74}" dt="2024-02-17T23:08:39.312" v="925" actId="1076"/>
          <ac:picMkLst>
            <pc:docMk/>
            <pc:sldMk cId="3953880984" sldId="263"/>
            <ac:picMk id="62" creationId="{F2140DC7-F461-64BB-65E5-10A2117FC886}"/>
          </ac:picMkLst>
        </pc:picChg>
        <pc:cxnChg chg="add del">
          <ac:chgData name="Jorge Luis Trujillo Tafur" userId="f6af82c12366a633" providerId="LiveId" clId="{A890D887-4119-41CF-B228-082B380F1A74}" dt="2024-02-17T22:43:06.538" v="171" actId="26606"/>
          <ac:cxnSpMkLst>
            <pc:docMk/>
            <pc:sldMk cId="3953880984" sldId="263"/>
            <ac:cxnSpMk id="20" creationId="{D4BDCD00-BA97-40D8-93CD-0A9CA931BE17}"/>
          </ac:cxnSpMkLst>
        </pc:cxnChg>
        <pc:cxnChg chg="add del">
          <ac:chgData name="Jorge Luis Trujillo Tafur" userId="f6af82c12366a633" providerId="LiveId" clId="{A890D887-4119-41CF-B228-082B380F1A74}" dt="2024-02-17T22:43:06.538" v="171" actId="26606"/>
          <ac:cxnSpMkLst>
            <pc:docMk/>
            <pc:sldMk cId="3953880984" sldId="263"/>
            <ac:cxnSpMk id="21" creationId="{2D631E40-F51C-4828-B23B-DF903513296E}"/>
          </ac:cxnSpMkLst>
        </pc:cxnChg>
        <pc:cxnChg chg="add del">
          <ac:chgData name="Jorge Luis Trujillo Tafur" userId="f6af82c12366a633" providerId="LiveId" clId="{A890D887-4119-41CF-B228-082B380F1A74}" dt="2024-02-17T22:43:11.391" v="175" actId="26606"/>
          <ac:cxnSpMkLst>
            <pc:docMk/>
            <pc:sldMk cId="3953880984" sldId="263"/>
            <ac:cxnSpMk id="25" creationId="{DCD67800-37AC-4E14-89B0-F79DCB3FB86D}"/>
          </ac:cxnSpMkLst>
        </pc:cxnChg>
        <pc:cxnChg chg="add del">
          <ac:chgData name="Jorge Luis Trujillo Tafur" userId="f6af82c12366a633" providerId="LiveId" clId="{A890D887-4119-41CF-B228-082B380F1A74}" dt="2024-02-17T22:43:11.391" v="175" actId="26606"/>
          <ac:cxnSpMkLst>
            <pc:docMk/>
            <pc:sldMk cId="3953880984" sldId="263"/>
            <ac:cxnSpMk id="26" creationId="{20F1788F-A5AE-4188-8274-F7F2E3833ECD}"/>
          </ac:cxnSpMkLst>
        </pc:cxnChg>
        <pc:cxnChg chg="add del">
          <ac:chgData name="Jorge Luis Trujillo Tafur" userId="f6af82c12366a633" providerId="LiveId" clId="{A890D887-4119-41CF-B228-082B380F1A74}" dt="2024-02-17T22:43:28.166" v="183" actId="26606"/>
          <ac:cxnSpMkLst>
            <pc:docMk/>
            <pc:sldMk cId="3953880984" sldId="263"/>
            <ac:cxnSpMk id="37" creationId="{D4BDCD00-BA97-40D8-93CD-0A9CA931BE17}"/>
          </ac:cxnSpMkLst>
        </pc:cxnChg>
        <pc:cxnChg chg="add del">
          <ac:chgData name="Jorge Luis Trujillo Tafur" userId="f6af82c12366a633" providerId="LiveId" clId="{A890D887-4119-41CF-B228-082B380F1A74}" dt="2024-02-17T22:43:28.166" v="183" actId="26606"/>
          <ac:cxnSpMkLst>
            <pc:docMk/>
            <pc:sldMk cId="3953880984" sldId="263"/>
            <ac:cxnSpMk id="38" creationId="{2D631E40-F51C-4828-B23B-DF903513296E}"/>
          </ac:cxnSpMkLst>
        </pc:cxnChg>
        <pc:cxnChg chg="add del">
          <ac:chgData name="Jorge Luis Trujillo Tafur" userId="f6af82c12366a633" providerId="LiveId" clId="{A890D887-4119-41CF-B228-082B380F1A74}" dt="2024-02-17T22:43:34.535" v="191" actId="26606"/>
          <ac:cxnSpMkLst>
            <pc:docMk/>
            <pc:sldMk cId="3953880984" sldId="263"/>
            <ac:cxnSpMk id="52" creationId="{DCD67800-37AC-4E14-89B0-F79DCB3FB86D}"/>
          </ac:cxnSpMkLst>
        </pc:cxnChg>
        <pc:cxnChg chg="add del">
          <ac:chgData name="Jorge Luis Trujillo Tafur" userId="f6af82c12366a633" providerId="LiveId" clId="{A890D887-4119-41CF-B228-082B380F1A74}" dt="2024-02-17T22:43:34.535" v="191" actId="26606"/>
          <ac:cxnSpMkLst>
            <pc:docMk/>
            <pc:sldMk cId="3953880984" sldId="263"/>
            <ac:cxnSpMk id="53" creationId="{20F1788F-A5AE-4188-8274-F7F2E3833ECD}"/>
          </ac:cxnSpMkLst>
        </pc:cxnChg>
      </pc:sldChg>
      <pc:sldChg chg="addSp delSp modSp new mod setBg setClrOvrMap">
        <pc:chgData name="Jorge Luis Trujillo Tafur" userId="f6af82c12366a633" providerId="LiveId" clId="{A890D887-4119-41CF-B228-082B380F1A74}" dt="2024-02-18T15:01:56.115" v="1542" actId="14100"/>
        <pc:sldMkLst>
          <pc:docMk/>
          <pc:sldMk cId="3910623742" sldId="264"/>
        </pc:sldMkLst>
        <pc:spChg chg="del">
          <ac:chgData name="Jorge Luis Trujillo Tafur" userId="f6af82c12366a633" providerId="LiveId" clId="{A890D887-4119-41CF-B228-082B380F1A74}" dt="2024-02-17T23:10:41.839" v="929" actId="478"/>
          <ac:spMkLst>
            <pc:docMk/>
            <pc:sldMk cId="3910623742" sldId="264"/>
            <ac:spMk id="2" creationId="{E24BEFF3-FBDF-BC4B-1043-EE9C691C6E8E}"/>
          </ac:spMkLst>
        </pc:spChg>
        <pc:spChg chg="del">
          <ac:chgData name="Jorge Luis Trujillo Tafur" userId="f6af82c12366a633" providerId="LiveId" clId="{A890D887-4119-41CF-B228-082B380F1A74}" dt="2024-02-17T23:10:40.946" v="928" actId="478"/>
          <ac:spMkLst>
            <pc:docMk/>
            <pc:sldMk cId="3910623742" sldId="264"/>
            <ac:spMk id="3" creationId="{77172055-1EB5-9558-73FE-A0A827F63C25}"/>
          </ac:spMkLst>
        </pc:spChg>
        <pc:spChg chg="add mod">
          <ac:chgData name="Jorge Luis Trujillo Tafur" userId="f6af82c12366a633" providerId="LiveId" clId="{A890D887-4119-41CF-B228-082B380F1A74}" dt="2024-02-18T10:43:46.483" v="1111" actId="20577"/>
          <ac:spMkLst>
            <pc:docMk/>
            <pc:sldMk cId="3910623742" sldId="264"/>
            <ac:spMk id="9" creationId="{B825332E-DA61-629E-B261-C8F41C0849DE}"/>
          </ac:spMkLst>
        </pc:spChg>
        <pc:spChg chg="add del">
          <ac:chgData name="Jorge Luis Trujillo Tafur" userId="f6af82c12366a633" providerId="LiveId" clId="{A890D887-4119-41CF-B228-082B380F1A74}" dt="2024-02-18T10:41:05.510" v="1028" actId="26606"/>
          <ac:spMkLst>
            <pc:docMk/>
            <pc:sldMk cId="3910623742" sldId="264"/>
            <ac:spMk id="11" creationId="{6742736B-1326-450B-9240-348937388E6A}"/>
          </ac:spMkLst>
        </pc:spChg>
        <pc:spChg chg="add del">
          <ac:chgData name="Jorge Luis Trujillo Tafur" userId="f6af82c12366a633" providerId="LiveId" clId="{A890D887-4119-41CF-B228-082B380F1A74}" dt="2024-02-18T10:41:09.407" v="1030" actId="26606"/>
          <ac:spMkLst>
            <pc:docMk/>
            <pc:sldMk cId="3910623742" sldId="264"/>
            <ac:spMk id="12" creationId="{B96FC576-AE30-4C09-A12C-0582F2A6A067}"/>
          </ac:spMkLst>
        </pc:spChg>
        <pc:spChg chg="add del">
          <ac:chgData name="Jorge Luis Trujillo Tafur" userId="f6af82c12366a633" providerId="LiveId" clId="{A890D887-4119-41CF-B228-082B380F1A74}" dt="2024-02-18T10:40:01.886" v="1014" actId="26606"/>
          <ac:spMkLst>
            <pc:docMk/>
            <pc:sldMk cId="3910623742" sldId="264"/>
            <ac:spMk id="13" creationId="{E8DC6FCD-811B-436E-9FEE-FC957486CD7E}"/>
          </ac:spMkLst>
        </pc:spChg>
        <pc:spChg chg="add del">
          <ac:chgData name="Jorge Luis Trujillo Tafur" userId="f6af82c12366a633" providerId="LiveId" clId="{A890D887-4119-41CF-B228-082B380F1A74}" dt="2024-02-18T10:41:14.712" v="1032" actId="26606"/>
          <ac:spMkLst>
            <pc:docMk/>
            <pc:sldMk cId="3910623742" sldId="264"/>
            <ac:spMk id="14" creationId="{12E8CD4E-6381-4807-AA5B-CE0024A8BE19}"/>
          </ac:spMkLst>
        </pc:spChg>
        <pc:spChg chg="add del">
          <ac:chgData name="Jorge Luis Trujillo Tafur" userId="f6af82c12366a633" providerId="LiveId" clId="{A890D887-4119-41CF-B228-082B380F1A74}" dt="2024-02-18T10:41:14.712" v="1032" actId="26606"/>
          <ac:spMkLst>
            <pc:docMk/>
            <pc:sldMk cId="3910623742" sldId="264"/>
            <ac:spMk id="16" creationId="{D28445F8-F032-43C9-8D0F-A5155F525283}"/>
          </ac:spMkLst>
        </pc:spChg>
        <pc:spChg chg="add del">
          <ac:chgData name="Jorge Luis Trujillo Tafur" userId="f6af82c12366a633" providerId="LiveId" clId="{A890D887-4119-41CF-B228-082B380F1A74}" dt="2024-02-18T10:41:14.712" v="1032" actId="26606"/>
          <ac:spMkLst>
            <pc:docMk/>
            <pc:sldMk cId="3910623742" sldId="264"/>
            <ac:spMk id="18" creationId="{36A325B5-56A3-425A-B9A3-0CEB7CA1BBF6}"/>
          </ac:spMkLst>
        </pc:spChg>
        <pc:spChg chg="add del">
          <ac:chgData name="Jorge Luis Trujillo Tafur" userId="f6af82c12366a633" providerId="LiveId" clId="{A890D887-4119-41CF-B228-082B380F1A74}" dt="2024-02-18T10:41:14.712" v="1032" actId="26606"/>
          <ac:spMkLst>
            <pc:docMk/>
            <pc:sldMk cId="3910623742" sldId="264"/>
            <ac:spMk id="19" creationId="{B80DE958-9D45-4CAD-BF1F-FA2ED970B7F6}"/>
          </ac:spMkLst>
        </pc:spChg>
        <pc:spChg chg="add del">
          <ac:chgData name="Jorge Luis Trujillo Tafur" userId="f6af82c12366a633" providerId="LiveId" clId="{A890D887-4119-41CF-B228-082B380F1A74}" dt="2024-02-18T10:41:24.194" v="1034" actId="26606"/>
          <ac:spMkLst>
            <pc:docMk/>
            <pc:sldMk cId="3910623742" sldId="264"/>
            <ac:spMk id="20" creationId="{25414FA1-2D4C-41DB-83DE-4F3E38C10A63}"/>
          </ac:spMkLst>
        </pc:spChg>
        <pc:spChg chg="add del">
          <ac:chgData name="Jorge Luis Trujillo Tafur" userId="f6af82c12366a633" providerId="LiveId" clId="{A890D887-4119-41CF-B228-082B380F1A74}" dt="2024-02-18T10:41:14.712" v="1032" actId="26606"/>
          <ac:spMkLst>
            <pc:docMk/>
            <pc:sldMk cId="3910623742" sldId="264"/>
            <ac:spMk id="21" creationId="{BB93B4BF-AD35-4E52-8131-161C5FB9CDD7}"/>
          </ac:spMkLst>
        </pc:spChg>
        <pc:spChg chg="add del">
          <ac:chgData name="Jorge Luis Trujillo Tafur" userId="f6af82c12366a633" providerId="LiveId" clId="{A890D887-4119-41CF-B228-082B380F1A74}" dt="2024-02-18T10:40:38.872" v="1021" actId="26606"/>
          <ac:spMkLst>
            <pc:docMk/>
            <pc:sldMk cId="3910623742" sldId="264"/>
            <ac:spMk id="22" creationId="{F4AEA020-F47C-4D8F-B20C-E5BDB814AF53}"/>
          </ac:spMkLst>
        </pc:spChg>
        <pc:spChg chg="add del">
          <ac:chgData name="Jorge Luis Trujillo Tafur" userId="f6af82c12366a633" providerId="LiveId" clId="{A890D887-4119-41CF-B228-082B380F1A74}" dt="2024-02-18T10:41:46.111" v="1036" actId="26606"/>
          <ac:spMkLst>
            <pc:docMk/>
            <pc:sldMk cId="3910623742" sldId="264"/>
            <ac:spMk id="23" creationId="{32BC26D8-82FB-445E-AA49-62A77D7C1EE0}"/>
          </ac:spMkLst>
        </pc:spChg>
        <pc:spChg chg="add del">
          <ac:chgData name="Jorge Luis Trujillo Tafur" userId="f6af82c12366a633" providerId="LiveId" clId="{A890D887-4119-41CF-B228-082B380F1A74}" dt="2024-02-18T10:40:41.985" v="1023" actId="26606"/>
          <ac:spMkLst>
            <pc:docMk/>
            <pc:sldMk cId="3910623742" sldId="264"/>
            <ac:spMk id="24" creationId="{42A4FC2C-047E-45A5-965D-8E1E3BF09BC6}"/>
          </ac:spMkLst>
        </pc:spChg>
        <pc:spChg chg="add del">
          <ac:chgData name="Jorge Luis Trujillo Tafur" userId="f6af82c12366a633" providerId="LiveId" clId="{A890D887-4119-41CF-B228-082B380F1A74}" dt="2024-02-18T10:41:46.111" v="1036" actId="26606"/>
          <ac:spMkLst>
            <pc:docMk/>
            <pc:sldMk cId="3910623742" sldId="264"/>
            <ac:spMk id="25" creationId="{CB44330D-EA18-4254-AA95-EB49948539B8}"/>
          </ac:spMkLst>
        </pc:spChg>
        <pc:spChg chg="add mod">
          <ac:chgData name="Jorge Luis Trujillo Tafur" userId="f6af82c12366a633" providerId="LiveId" clId="{A890D887-4119-41CF-B228-082B380F1A74}" dt="2024-02-18T10:44:08.646" v="1124" actId="20577"/>
          <ac:spMkLst>
            <pc:docMk/>
            <pc:sldMk cId="3910623742" sldId="264"/>
            <ac:spMk id="26" creationId="{FF0A9F3B-8992-F199-6530-8C40BCB2160B}"/>
          </ac:spMkLst>
        </pc:spChg>
        <pc:spChg chg="add del">
          <ac:chgData name="Jorge Luis Trujillo Tafur" userId="f6af82c12366a633" providerId="LiveId" clId="{A890D887-4119-41CF-B228-082B380F1A74}" dt="2024-02-18T10:41:48.161" v="1038" actId="26606"/>
          <ac:spMkLst>
            <pc:docMk/>
            <pc:sldMk cId="3910623742" sldId="264"/>
            <ac:spMk id="27" creationId="{DA2E7C1E-2B5A-4BBA-AE51-1CD8C19309D7}"/>
          </ac:spMkLst>
        </pc:spChg>
        <pc:spChg chg="add del">
          <ac:chgData name="Jorge Luis Trujillo Tafur" userId="f6af82c12366a633" providerId="LiveId" clId="{A890D887-4119-41CF-B228-082B380F1A74}" dt="2024-02-18T10:41:48.161" v="1038" actId="26606"/>
          <ac:spMkLst>
            <pc:docMk/>
            <pc:sldMk cId="3910623742" sldId="264"/>
            <ac:spMk id="28" creationId="{43DF76B1-5174-4FAF-9D19-FFEE98426836}"/>
          </ac:spMkLst>
        </pc:spChg>
        <pc:spChg chg="add mod">
          <ac:chgData name="Jorge Luis Trujillo Tafur" userId="f6af82c12366a633" providerId="LiveId" clId="{A890D887-4119-41CF-B228-082B380F1A74}" dt="2024-02-18T10:44:41.342" v="1135" actId="20577"/>
          <ac:spMkLst>
            <pc:docMk/>
            <pc:sldMk cId="3910623742" sldId="264"/>
            <ac:spMk id="29" creationId="{D4296703-736E-79B0-DBA8-4A5B410D3570}"/>
          </ac:spMkLst>
        </pc:spChg>
        <pc:spChg chg="add del">
          <ac:chgData name="Jorge Luis Trujillo Tafur" userId="f6af82c12366a633" providerId="LiveId" clId="{A890D887-4119-41CF-B228-082B380F1A74}" dt="2024-02-18T10:41:52.563" v="1040" actId="26606"/>
          <ac:spMkLst>
            <pc:docMk/>
            <pc:sldMk cId="3910623742" sldId="264"/>
            <ac:spMk id="30" creationId="{5F879AC3-D4CE-493C-ADC7-06205677F4F8}"/>
          </ac:spMkLst>
        </pc:spChg>
        <pc:spChg chg="add del">
          <ac:chgData name="Jorge Luis Trujillo Tafur" userId="f6af82c12366a633" providerId="LiveId" clId="{A890D887-4119-41CF-B228-082B380F1A74}" dt="2024-02-18T10:41:52.563" v="1040" actId="26606"/>
          <ac:spMkLst>
            <pc:docMk/>
            <pc:sldMk cId="3910623742" sldId="264"/>
            <ac:spMk id="31" creationId="{736F0DFD-0954-464F-BF12-DD2E6F6E0380}"/>
          </ac:spMkLst>
        </pc:spChg>
        <pc:spChg chg="add mod">
          <ac:chgData name="Jorge Luis Trujillo Tafur" userId="f6af82c12366a633" providerId="LiveId" clId="{A890D887-4119-41CF-B228-082B380F1A74}" dt="2024-02-18T10:45:12.687" v="1187" actId="14100"/>
          <ac:spMkLst>
            <pc:docMk/>
            <pc:sldMk cId="3910623742" sldId="264"/>
            <ac:spMk id="32" creationId="{BAEB12DB-BAA4-6EBB-F121-1FAD2780E537}"/>
          </ac:spMkLst>
        </pc:spChg>
        <pc:spChg chg="add del">
          <ac:chgData name="Jorge Luis Trujillo Tafur" userId="f6af82c12366a633" providerId="LiveId" clId="{A890D887-4119-41CF-B228-082B380F1A74}" dt="2024-02-18T10:41:56.520" v="1042" actId="26606"/>
          <ac:spMkLst>
            <pc:docMk/>
            <pc:sldMk cId="3910623742" sldId="264"/>
            <ac:spMk id="33" creationId="{01D0AF59-99C3-4251-AB9A-C966C6AD4400}"/>
          </ac:spMkLst>
        </pc:spChg>
        <pc:spChg chg="add del">
          <ac:chgData name="Jorge Luis Trujillo Tafur" userId="f6af82c12366a633" providerId="LiveId" clId="{A890D887-4119-41CF-B228-082B380F1A74}" dt="2024-02-18T10:41:56.520" v="1042" actId="26606"/>
          <ac:spMkLst>
            <pc:docMk/>
            <pc:sldMk cId="3910623742" sldId="264"/>
            <ac:spMk id="34" creationId="{1855405F-37A2-4869-9154-F8BE3BECE6C3}"/>
          </ac:spMkLst>
        </pc:spChg>
        <pc:spChg chg="add del">
          <ac:chgData name="Jorge Luis Trujillo Tafur" userId="f6af82c12366a633" providerId="LiveId" clId="{A890D887-4119-41CF-B228-082B380F1A74}" dt="2024-02-18T10:42:02.025" v="1044" actId="26606"/>
          <ac:spMkLst>
            <pc:docMk/>
            <pc:sldMk cId="3910623742" sldId="264"/>
            <ac:spMk id="36" creationId="{AB8C311F-7253-4AED-9701-7FC0708C41C7}"/>
          </ac:spMkLst>
        </pc:spChg>
        <pc:spChg chg="add del">
          <ac:chgData name="Jorge Luis Trujillo Tafur" userId="f6af82c12366a633" providerId="LiveId" clId="{A890D887-4119-41CF-B228-082B380F1A74}" dt="2024-02-18T10:42:02.025" v="1044" actId="26606"/>
          <ac:spMkLst>
            <pc:docMk/>
            <pc:sldMk cId="3910623742" sldId="264"/>
            <ac:spMk id="37" creationId="{E2384209-CB15-4CDF-9D31-C44FD9A3F20D}"/>
          </ac:spMkLst>
        </pc:spChg>
        <pc:spChg chg="add del">
          <ac:chgData name="Jorge Luis Trujillo Tafur" userId="f6af82c12366a633" providerId="LiveId" clId="{A890D887-4119-41CF-B228-082B380F1A74}" dt="2024-02-18T10:42:02.025" v="1044" actId="26606"/>
          <ac:spMkLst>
            <pc:docMk/>
            <pc:sldMk cId="3910623742" sldId="264"/>
            <ac:spMk id="38" creationId="{2633B3B5-CC90-43F0-8714-D31D1F3F0209}"/>
          </ac:spMkLst>
        </pc:spChg>
        <pc:spChg chg="add del">
          <ac:chgData name="Jorge Luis Trujillo Tafur" userId="f6af82c12366a633" providerId="LiveId" clId="{A890D887-4119-41CF-B228-082B380F1A74}" dt="2024-02-18T10:42:02.025" v="1044" actId="26606"/>
          <ac:spMkLst>
            <pc:docMk/>
            <pc:sldMk cId="3910623742" sldId="264"/>
            <ac:spMk id="39" creationId="{A8D57A06-A426-446D-B02C-A2DC6B62E45E}"/>
          </ac:spMkLst>
        </pc:spChg>
        <pc:spChg chg="add del">
          <ac:chgData name="Jorge Luis Trujillo Tafur" userId="f6af82c12366a633" providerId="LiveId" clId="{A890D887-4119-41CF-B228-082B380F1A74}" dt="2024-02-18T10:42:03.480" v="1046" actId="26606"/>
          <ac:spMkLst>
            <pc:docMk/>
            <pc:sldMk cId="3910623742" sldId="264"/>
            <ac:spMk id="41" creationId="{01D0AF59-99C3-4251-AB9A-C966C6AD4400}"/>
          </ac:spMkLst>
        </pc:spChg>
        <pc:spChg chg="add del">
          <ac:chgData name="Jorge Luis Trujillo Tafur" userId="f6af82c12366a633" providerId="LiveId" clId="{A890D887-4119-41CF-B228-082B380F1A74}" dt="2024-02-18T10:42:03.480" v="1046" actId="26606"/>
          <ac:spMkLst>
            <pc:docMk/>
            <pc:sldMk cId="3910623742" sldId="264"/>
            <ac:spMk id="42" creationId="{1855405F-37A2-4869-9154-F8BE3BECE6C3}"/>
          </ac:spMkLst>
        </pc:spChg>
        <pc:spChg chg="add del">
          <ac:chgData name="Jorge Luis Trujillo Tafur" userId="f6af82c12366a633" providerId="LiveId" clId="{A890D887-4119-41CF-B228-082B380F1A74}" dt="2024-02-18T10:42:05.236" v="1048" actId="26606"/>
          <ac:spMkLst>
            <pc:docMk/>
            <pc:sldMk cId="3910623742" sldId="264"/>
            <ac:spMk id="44" creationId="{22F15A2D-2324-487D-A02A-BF46C5C580EB}"/>
          </ac:spMkLst>
        </pc:spChg>
        <pc:spChg chg="add del">
          <ac:chgData name="Jorge Luis Trujillo Tafur" userId="f6af82c12366a633" providerId="LiveId" clId="{A890D887-4119-41CF-B228-082B380F1A74}" dt="2024-02-18T10:42:05.236" v="1048" actId="26606"/>
          <ac:spMkLst>
            <pc:docMk/>
            <pc:sldMk cId="3910623742" sldId="264"/>
            <ac:spMk id="45" creationId="{17A7F34E-D418-47E2-9F86-2C45BBC31210}"/>
          </ac:spMkLst>
        </pc:spChg>
        <pc:spChg chg="add del">
          <ac:chgData name="Jorge Luis Trujillo Tafur" userId="f6af82c12366a633" providerId="LiveId" clId="{A890D887-4119-41CF-B228-082B380F1A74}" dt="2024-02-18T10:42:05.236" v="1048" actId="26606"/>
          <ac:spMkLst>
            <pc:docMk/>
            <pc:sldMk cId="3910623742" sldId="264"/>
            <ac:spMk id="46" creationId="{2AEAFA59-923A-4F54-8B49-44C970BCC323}"/>
          </ac:spMkLst>
        </pc:spChg>
        <pc:spChg chg="add del">
          <ac:chgData name="Jorge Luis Trujillo Tafur" userId="f6af82c12366a633" providerId="LiveId" clId="{A890D887-4119-41CF-B228-082B380F1A74}" dt="2024-02-18T10:42:52.840" v="1056" actId="26606"/>
          <ac:spMkLst>
            <pc:docMk/>
            <pc:sldMk cId="3910623742" sldId="264"/>
            <ac:spMk id="48" creationId="{AB8C311F-7253-4AED-9701-7FC0708C41C7}"/>
          </ac:spMkLst>
        </pc:spChg>
        <pc:spChg chg="add del">
          <ac:chgData name="Jorge Luis Trujillo Tafur" userId="f6af82c12366a633" providerId="LiveId" clId="{A890D887-4119-41CF-B228-082B380F1A74}" dt="2024-02-18T10:42:52.840" v="1056" actId="26606"/>
          <ac:spMkLst>
            <pc:docMk/>
            <pc:sldMk cId="3910623742" sldId="264"/>
            <ac:spMk id="49" creationId="{E2384209-CB15-4CDF-9D31-C44FD9A3F20D}"/>
          </ac:spMkLst>
        </pc:spChg>
        <pc:spChg chg="add del">
          <ac:chgData name="Jorge Luis Trujillo Tafur" userId="f6af82c12366a633" providerId="LiveId" clId="{A890D887-4119-41CF-B228-082B380F1A74}" dt="2024-02-18T10:42:52.840" v="1056" actId="26606"/>
          <ac:spMkLst>
            <pc:docMk/>
            <pc:sldMk cId="3910623742" sldId="264"/>
            <ac:spMk id="50" creationId="{2633B3B5-CC90-43F0-8714-D31D1F3F0209}"/>
          </ac:spMkLst>
        </pc:spChg>
        <pc:spChg chg="add del">
          <ac:chgData name="Jorge Luis Trujillo Tafur" userId="f6af82c12366a633" providerId="LiveId" clId="{A890D887-4119-41CF-B228-082B380F1A74}" dt="2024-02-18T10:42:52.840" v="1056" actId="26606"/>
          <ac:spMkLst>
            <pc:docMk/>
            <pc:sldMk cId="3910623742" sldId="264"/>
            <ac:spMk id="51" creationId="{A8D57A06-A426-446D-B02C-A2DC6B62E45E}"/>
          </ac:spMkLst>
        </pc:spChg>
        <pc:spChg chg="add del">
          <ac:chgData name="Jorge Luis Trujillo Tafur" userId="f6af82c12366a633" providerId="LiveId" clId="{A890D887-4119-41CF-B228-082B380F1A74}" dt="2024-02-18T10:42:52.449" v="1055" actId="26606"/>
          <ac:spMkLst>
            <pc:docMk/>
            <pc:sldMk cId="3910623742" sldId="264"/>
            <ac:spMk id="56" creationId="{6F79B0DD-2C63-4EE5-804F-B8E391FC1E45}"/>
          </ac:spMkLst>
        </pc:spChg>
        <pc:spChg chg="add del">
          <ac:chgData name="Jorge Luis Trujillo Tafur" userId="f6af82c12366a633" providerId="LiveId" clId="{A890D887-4119-41CF-B228-082B380F1A74}" dt="2024-02-18T10:42:52.449" v="1055" actId="26606"/>
          <ac:spMkLst>
            <pc:docMk/>
            <pc:sldMk cId="3910623742" sldId="264"/>
            <ac:spMk id="58" creationId="{627DB8AB-CD55-4C8F-9043-52652B89231A}"/>
          </ac:spMkLst>
        </pc:spChg>
        <pc:spChg chg="add del">
          <ac:chgData name="Jorge Luis Trujillo Tafur" userId="f6af82c12366a633" providerId="LiveId" clId="{A890D887-4119-41CF-B228-082B380F1A74}" dt="2024-02-18T10:42:52.449" v="1055" actId="26606"/>
          <ac:spMkLst>
            <pc:docMk/>
            <pc:sldMk cId="3910623742" sldId="264"/>
            <ac:spMk id="60" creationId="{53059C5A-91CB-4024-9B4E-20082E25C70B}"/>
          </ac:spMkLst>
        </pc:spChg>
        <pc:spChg chg="add del">
          <ac:chgData name="Jorge Luis Trujillo Tafur" userId="f6af82c12366a633" providerId="LiveId" clId="{A890D887-4119-41CF-B228-082B380F1A74}" dt="2024-02-18T10:42:52.449" v="1055" actId="26606"/>
          <ac:spMkLst>
            <pc:docMk/>
            <pc:sldMk cId="3910623742" sldId="264"/>
            <ac:spMk id="62" creationId="{184884BF-A898-4EFF-9504-E13EBE3FF62E}"/>
          </ac:spMkLst>
        </pc:spChg>
        <pc:spChg chg="add del">
          <ac:chgData name="Jorge Luis Trujillo Tafur" userId="f6af82c12366a633" providerId="LiveId" clId="{A890D887-4119-41CF-B228-082B380F1A74}" dt="2024-02-18T10:42:52.449" v="1055" actId="26606"/>
          <ac:spMkLst>
            <pc:docMk/>
            <pc:sldMk cId="3910623742" sldId="264"/>
            <ac:spMk id="64" creationId="{7B32D337-FDA6-4468-ADB1-7038E5FC0BA9}"/>
          </ac:spMkLst>
        </pc:spChg>
        <pc:picChg chg="add mod ord">
          <ac:chgData name="Jorge Luis Trujillo Tafur" userId="f6af82c12366a633" providerId="LiveId" clId="{A890D887-4119-41CF-B228-082B380F1A74}" dt="2024-02-18T10:43:03.496" v="1058" actId="1076"/>
          <ac:picMkLst>
            <pc:docMk/>
            <pc:sldMk cId="3910623742" sldId="264"/>
            <ac:picMk id="3" creationId="{5F0940EE-8EAC-63CA-AEED-30C1FB814A4D}"/>
          </ac:picMkLst>
        </pc:picChg>
        <pc:picChg chg="add mod ord">
          <ac:chgData name="Jorge Luis Trujillo Tafur" userId="f6af82c12366a633" providerId="LiveId" clId="{A890D887-4119-41CF-B228-082B380F1A74}" dt="2024-02-18T10:43:00.660" v="1057" actId="1076"/>
          <ac:picMkLst>
            <pc:docMk/>
            <pc:sldMk cId="3910623742" sldId="264"/>
            <ac:picMk id="5" creationId="{F4A4A804-D679-7805-FDD4-93936341B3EE}"/>
          </ac:picMkLst>
        </pc:picChg>
        <pc:picChg chg="add mod ord">
          <ac:chgData name="Jorge Luis Trujillo Tafur" userId="f6af82c12366a633" providerId="LiveId" clId="{A890D887-4119-41CF-B228-082B380F1A74}" dt="2024-02-18T15:01:56.115" v="1542" actId="14100"/>
          <ac:picMkLst>
            <pc:docMk/>
            <pc:sldMk cId="3910623742" sldId="264"/>
            <ac:picMk id="6" creationId="{5ED5CAFC-0934-4B15-7373-D65D939CBC38}"/>
          </ac:picMkLst>
        </pc:picChg>
        <pc:picChg chg="add mod ord">
          <ac:chgData name="Jorge Luis Trujillo Tafur" userId="f6af82c12366a633" providerId="LiveId" clId="{A890D887-4119-41CF-B228-082B380F1A74}" dt="2024-02-18T15:01:52.459" v="1541" actId="14100"/>
          <ac:picMkLst>
            <pc:docMk/>
            <pc:sldMk cId="3910623742" sldId="264"/>
            <ac:picMk id="8" creationId="{DB5950F6-5B27-3056-21DF-717C0EAE4696}"/>
          </ac:picMkLst>
        </pc:picChg>
        <pc:cxnChg chg="add del">
          <ac:chgData name="Jorge Luis Trujillo Tafur" userId="f6af82c12366a633" providerId="LiveId" clId="{A890D887-4119-41CF-B228-082B380F1A74}" dt="2024-02-18T10:40:46.339" v="1026" actId="26606"/>
          <ac:cxnSpMkLst>
            <pc:docMk/>
            <pc:sldMk cId="3910623742" sldId="264"/>
            <ac:cxnSpMk id="10" creationId="{91B6081D-D3E8-4209-B85B-EB1C655A6272}"/>
          </ac:cxnSpMkLst>
        </pc:cxnChg>
        <pc:cxnChg chg="add del">
          <ac:chgData name="Jorge Luis Trujillo Tafur" userId="f6af82c12366a633" providerId="LiveId" clId="{A890D887-4119-41CF-B228-082B380F1A74}" dt="2024-02-18T10:40:46.339" v="1026" actId="26606"/>
          <ac:cxnSpMkLst>
            <pc:docMk/>
            <pc:sldMk cId="3910623742" sldId="264"/>
            <ac:cxnSpMk id="15" creationId="{28CA55E4-1295-45C8-BA05-5A9E705B749A}"/>
          </ac:cxnSpMkLst>
        </pc:cxnChg>
        <pc:cxnChg chg="add del">
          <ac:chgData name="Jorge Luis Trujillo Tafur" userId="f6af82c12366a633" providerId="LiveId" clId="{A890D887-4119-41CF-B228-082B380F1A74}" dt="2024-02-18T10:40:46.339" v="1026" actId="26606"/>
          <ac:cxnSpMkLst>
            <pc:docMk/>
            <pc:sldMk cId="3910623742" sldId="264"/>
            <ac:cxnSpMk id="17" creationId="{08C5794E-A9A1-4A23-AF68-C79A7822334C}"/>
          </ac:cxnSpMkLst>
        </pc:cxnChg>
      </pc:sldChg>
      <pc:sldChg chg="addSp delSp modSp new mod ord">
        <pc:chgData name="Jorge Luis Trujillo Tafur" userId="f6af82c12366a633" providerId="LiveId" clId="{A890D887-4119-41CF-B228-082B380F1A74}" dt="2024-02-18T11:08:29.886" v="1377" actId="1076"/>
        <pc:sldMkLst>
          <pc:docMk/>
          <pc:sldMk cId="488002317" sldId="265"/>
        </pc:sldMkLst>
        <pc:spChg chg="mod">
          <ac:chgData name="Jorge Luis Trujillo Tafur" userId="f6af82c12366a633" providerId="LiveId" clId="{A890D887-4119-41CF-B228-082B380F1A74}" dt="2024-02-18T11:08:29.886" v="1377" actId="1076"/>
          <ac:spMkLst>
            <pc:docMk/>
            <pc:sldMk cId="488002317" sldId="265"/>
            <ac:spMk id="2" creationId="{8A6DA209-0A7E-8A03-5043-50B3AB5EFAE2}"/>
          </ac:spMkLst>
        </pc:spChg>
        <pc:spChg chg="del">
          <ac:chgData name="Jorge Luis Trujillo Tafur" userId="f6af82c12366a633" providerId="LiveId" clId="{A890D887-4119-41CF-B228-082B380F1A74}" dt="2024-02-18T11:07:02.044" v="1373" actId="478"/>
          <ac:spMkLst>
            <pc:docMk/>
            <pc:sldMk cId="488002317" sldId="265"/>
            <ac:spMk id="3" creationId="{17294C57-1184-FD85-E089-E09937F6895F}"/>
          </ac:spMkLst>
        </pc:spChg>
        <pc:picChg chg="add mod">
          <ac:chgData name="Jorge Luis Trujillo Tafur" userId="f6af82c12366a633" providerId="LiveId" clId="{A890D887-4119-41CF-B228-082B380F1A74}" dt="2024-02-18T11:08:24.860" v="1376" actId="1076"/>
          <ac:picMkLst>
            <pc:docMk/>
            <pc:sldMk cId="488002317" sldId="265"/>
            <ac:picMk id="5" creationId="{8658B666-D7C9-2D85-3DB0-12974295C041}"/>
          </ac:picMkLst>
        </pc:picChg>
      </pc:sldChg>
      <pc:sldChg chg="addSp delSp modSp new mod">
        <pc:chgData name="Jorge Luis Trujillo Tafur" userId="f6af82c12366a633" providerId="LiveId" clId="{A890D887-4119-41CF-B228-082B380F1A74}" dt="2024-02-18T14:44:50.595" v="1512" actId="1076"/>
        <pc:sldMkLst>
          <pc:docMk/>
          <pc:sldMk cId="1880272899" sldId="266"/>
        </pc:sldMkLst>
        <pc:spChg chg="del">
          <ac:chgData name="Jorge Luis Trujillo Tafur" userId="f6af82c12366a633" providerId="LiveId" clId="{A890D887-4119-41CF-B228-082B380F1A74}" dt="2024-02-18T14:26:28.514" v="1379" actId="478"/>
          <ac:spMkLst>
            <pc:docMk/>
            <pc:sldMk cId="1880272899" sldId="266"/>
            <ac:spMk id="2" creationId="{36633067-5EA2-A6C4-8A5C-D3697389D154}"/>
          </ac:spMkLst>
        </pc:spChg>
        <pc:spChg chg="del">
          <ac:chgData name="Jorge Luis Trujillo Tafur" userId="f6af82c12366a633" providerId="LiveId" clId="{A890D887-4119-41CF-B228-082B380F1A74}" dt="2024-02-18T14:26:30.941" v="1380" actId="478"/>
          <ac:spMkLst>
            <pc:docMk/>
            <pc:sldMk cId="1880272899" sldId="266"/>
            <ac:spMk id="3" creationId="{2CEC2CC9-79A3-062E-8187-CDD9612F8471}"/>
          </ac:spMkLst>
        </pc:spChg>
        <pc:spChg chg="add mod">
          <ac:chgData name="Jorge Luis Trujillo Tafur" userId="f6af82c12366a633" providerId="LiveId" clId="{A890D887-4119-41CF-B228-082B380F1A74}" dt="2024-02-18T14:43:27.811" v="1493" actId="1076"/>
          <ac:spMkLst>
            <pc:docMk/>
            <pc:sldMk cId="1880272899" sldId="266"/>
            <ac:spMk id="14" creationId="{93F066AC-3EFC-7E20-E8A1-C3966BB1FC0D}"/>
          </ac:spMkLst>
        </pc:spChg>
        <pc:spChg chg="add mod">
          <ac:chgData name="Jorge Luis Trujillo Tafur" userId="f6af82c12366a633" providerId="LiveId" clId="{A890D887-4119-41CF-B228-082B380F1A74}" dt="2024-02-18T14:44:50.595" v="1512" actId="1076"/>
          <ac:spMkLst>
            <pc:docMk/>
            <pc:sldMk cId="1880272899" sldId="266"/>
            <ac:spMk id="15" creationId="{CA12616D-35B9-F7C0-B199-B405A86332A4}"/>
          </ac:spMkLst>
        </pc:spChg>
        <pc:graphicFrameChg chg="add mod">
          <ac:chgData name="Jorge Luis Trujillo Tafur" userId="f6af82c12366a633" providerId="LiveId" clId="{A890D887-4119-41CF-B228-082B380F1A74}" dt="2024-02-18T14:38:26.731" v="1414"/>
          <ac:graphicFrameMkLst>
            <pc:docMk/>
            <pc:sldMk cId="1880272899" sldId="266"/>
            <ac:graphicFrameMk id="8" creationId="{07E7EC6E-45D9-5A58-5968-4545B2E34D27}"/>
          </ac:graphicFrameMkLst>
        </pc:graphicFrameChg>
        <pc:graphicFrameChg chg="add del mod modGraphic">
          <ac:chgData name="Jorge Luis Trujillo Tafur" userId="f6af82c12366a633" providerId="LiveId" clId="{A890D887-4119-41CF-B228-082B380F1A74}" dt="2024-02-18T14:40:09.986" v="1433" actId="478"/>
          <ac:graphicFrameMkLst>
            <pc:docMk/>
            <pc:sldMk cId="1880272899" sldId="266"/>
            <ac:graphicFrameMk id="11" creationId="{955549A9-A849-DD74-DA9E-6829463EE0FF}"/>
          </ac:graphicFrameMkLst>
        </pc:graphicFrameChg>
        <pc:graphicFrameChg chg="add mod">
          <ac:chgData name="Jorge Luis Trujillo Tafur" userId="f6af82c12366a633" providerId="LiveId" clId="{A890D887-4119-41CF-B228-082B380F1A74}" dt="2024-02-18T14:40:14.253" v="1434"/>
          <ac:graphicFrameMkLst>
            <pc:docMk/>
            <pc:sldMk cId="1880272899" sldId="266"/>
            <ac:graphicFrameMk id="12" creationId="{4E24EA7A-AD60-21B9-0507-183A48CD813F}"/>
          </ac:graphicFrameMkLst>
        </pc:graphicFrameChg>
        <pc:picChg chg="add mod">
          <ac:chgData name="Jorge Luis Trujillo Tafur" userId="f6af82c12366a633" providerId="LiveId" clId="{A890D887-4119-41CF-B228-082B380F1A74}" dt="2024-02-18T14:41:01.282" v="1447" actId="14100"/>
          <ac:picMkLst>
            <pc:docMk/>
            <pc:sldMk cId="1880272899" sldId="266"/>
            <ac:picMk id="5" creationId="{994C18F4-2C4A-47FE-873F-0060924DFC6D}"/>
          </ac:picMkLst>
        </pc:picChg>
        <pc:picChg chg="add del mod">
          <ac:chgData name="Jorge Luis Trujillo Tafur" userId="f6af82c12366a633" providerId="LiveId" clId="{A890D887-4119-41CF-B228-082B380F1A74}" dt="2024-02-18T14:41:54.249" v="1455" actId="478"/>
          <ac:picMkLst>
            <pc:docMk/>
            <pc:sldMk cId="1880272899" sldId="266"/>
            <ac:picMk id="7" creationId="{9DFE1B99-D30D-1832-5E29-A2F6CF710F66}"/>
          </ac:picMkLst>
        </pc:picChg>
        <pc:picChg chg="add del mod modCrop">
          <ac:chgData name="Jorge Luis Trujillo Tafur" userId="f6af82c12366a633" providerId="LiveId" clId="{A890D887-4119-41CF-B228-082B380F1A74}" dt="2024-02-18T14:39:47.770" v="1424" actId="478"/>
          <ac:picMkLst>
            <pc:docMk/>
            <pc:sldMk cId="1880272899" sldId="266"/>
            <ac:picMk id="10" creationId="{2FC42FDF-FC86-0F91-E0BD-3DAA122AC0B3}"/>
          </ac:picMkLst>
        </pc:picChg>
        <pc:picChg chg="add mod">
          <ac:chgData name="Jorge Luis Trujillo Tafur" userId="f6af82c12366a633" providerId="LiveId" clId="{A890D887-4119-41CF-B228-082B380F1A74}" dt="2024-02-18T14:44:29.311" v="1500" actId="1076"/>
          <ac:picMkLst>
            <pc:docMk/>
            <pc:sldMk cId="1880272899" sldId="266"/>
            <ac:picMk id="13" creationId="{0E7A447F-6775-CF87-7F67-9DD9BD00CE6E}"/>
          </ac:picMkLst>
        </pc:picChg>
      </pc:sldChg>
      <pc:sldChg chg="new del">
        <pc:chgData name="Jorge Luis Trujillo Tafur" userId="f6af82c12366a633" providerId="LiveId" clId="{A890D887-4119-41CF-B228-082B380F1A74}" dt="2024-02-18T14:41:12.720" v="1450" actId="47"/>
        <pc:sldMkLst>
          <pc:docMk/>
          <pc:sldMk cId="808735313" sldId="267"/>
        </pc:sldMkLst>
      </pc:sldChg>
      <pc:sldChg chg="addSp delSp modSp add mod">
        <pc:chgData name="Jorge Luis Trujillo Tafur" userId="f6af82c12366a633" providerId="LiveId" clId="{A890D887-4119-41CF-B228-082B380F1A74}" dt="2024-02-18T14:45:26.813" v="1538" actId="20577"/>
        <pc:sldMkLst>
          <pc:docMk/>
          <pc:sldMk cId="3504994283" sldId="268"/>
        </pc:sldMkLst>
        <pc:spChg chg="add del mod">
          <ac:chgData name="Jorge Luis Trujillo Tafur" userId="f6af82c12366a633" providerId="LiveId" clId="{A890D887-4119-41CF-B228-082B380F1A74}" dt="2024-02-18T14:44:06.509" v="1497" actId="478"/>
          <ac:spMkLst>
            <pc:docMk/>
            <pc:sldMk cId="3504994283" sldId="268"/>
            <ac:spMk id="4" creationId="{2A5F2AED-ED92-C63A-A4FA-8FA45F95225B}"/>
          </ac:spMkLst>
        </pc:spChg>
        <pc:spChg chg="add mod">
          <ac:chgData name="Jorge Luis Trujillo Tafur" userId="f6af82c12366a633" providerId="LiveId" clId="{A890D887-4119-41CF-B228-082B380F1A74}" dt="2024-02-18T14:45:13.002" v="1523" actId="20577"/>
          <ac:spMkLst>
            <pc:docMk/>
            <pc:sldMk cId="3504994283" sldId="268"/>
            <ac:spMk id="6" creationId="{5156DF6A-2238-EE2E-B044-0F30DCE1AD1E}"/>
          </ac:spMkLst>
        </pc:spChg>
        <pc:spChg chg="add mod">
          <ac:chgData name="Jorge Luis Trujillo Tafur" userId="f6af82c12366a633" providerId="LiveId" clId="{A890D887-4119-41CF-B228-082B380F1A74}" dt="2024-02-18T14:45:26.813" v="1538" actId="20577"/>
          <ac:spMkLst>
            <pc:docMk/>
            <pc:sldMk cId="3504994283" sldId="268"/>
            <ac:spMk id="8" creationId="{8FB8E598-C1C7-2C71-518D-C875FD52853E}"/>
          </ac:spMkLst>
        </pc:spChg>
        <pc:picChg chg="add mod">
          <ac:chgData name="Jorge Luis Trujillo Tafur" userId="f6af82c12366a633" providerId="LiveId" clId="{A890D887-4119-41CF-B228-082B380F1A74}" dt="2024-02-18T14:43:50.755" v="1495" actId="1076"/>
          <ac:picMkLst>
            <pc:docMk/>
            <pc:sldMk cId="3504994283" sldId="268"/>
            <ac:picMk id="2" creationId="{870DFE51-E764-72C4-861A-A6CA48C09C2E}"/>
          </ac:picMkLst>
        </pc:picChg>
        <pc:picChg chg="add mod">
          <ac:chgData name="Jorge Luis Trujillo Tafur" userId="f6af82c12366a633" providerId="LiveId" clId="{A890D887-4119-41CF-B228-082B380F1A74}" dt="2024-02-18T14:43:56.987" v="1496" actId="1076"/>
          <ac:picMkLst>
            <pc:docMk/>
            <pc:sldMk cId="3504994283" sldId="268"/>
            <ac:picMk id="3" creationId="{B0690155-D6C2-DE72-A7E6-22C9027C2B38}"/>
          </ac:picMkLst>
        </pc:picChg>
        <pc:picChg chg="del">
          <ac:chgData name="Jorge Luis Trujillo Tafur" userId="f6af82c12366a633" providerId="LiveId" clId="{A890D887-4119-41CF-B228-082B380F1A74}" dt="2024-02-18T14:41:21.899" v="1453" actId="478"/>
          <ac:picMkLst>
            <pc:docMk/>
            <pc:sldMk cId="3504994283" sldId="268"/>
            <ac:picMk id="5" creationId="{FD066F8F-0081-64FD-33FF-4178E5EAB0CF}"/>
          </ac:picMkLst>
        </pc:picChg>
        <pc:picChg chg="mod">
          <ac:chgData name="Jorge Luis Trujillo Tafur" userId="f6af82c12366a633" providerId="LiveId" clId="{A890D887-4119-41CF-B228-082B380F1A74}" dt="2024-02-18T14:41:25.508" v="1454" actId="14100"/>
          <ac:picMkLst>
            <pc:docMk/>
            <pc:sldMk cId="3504994283" sldId="268"/>
            <ac:picMk id="7" creationId="{DA85BB39-65E2-76C1-C03A-2E959F61D2B9}"/>
          </ac:picMkLst>
        </pc:picChg>
        <pc:picChg chg="del">
          <ac:chgData name="Jorge Luis Trujillo Tafur" userId="f6af82c12366a633" providerId="LiveId" clId="{A890D887-4119-41CF-B228-082B380F1A74}" dt="2024-02-18T14:41:57.121" v="1456" actId="478"/>
          <ac:picMkLst>
            <pc:docMk/>
            <pc:sldMk cId="3504994283" sldId="268"/>
            <ac:picMk id="13" creationId="{8CB319AC-96F7-5EF1-5795-932DA2908152}"/>
          </ac:picMkLst>
        </pc:picChg>
      </pc:sldChg>
      <pc:sldChg chg="addSp delSp modSp new mod">
        <pc:chgData name="Jorge Luis Trujillo Tafur" userId="f6af82c12366a633" providerId="LiveId" clId="{A890D887-4119-41CF-B228-082B380F1A74}" dt="2024-02-18T20:39:30.876" v="2204" actId="1076"/>
        <pc:sldMkLst>
          <pc:docMk/>
          <pc:sldMk cId="977218061" sldId="269"/>
        </pc:sldMkLst>
        <pc:spChg chg="del">
          <ac:chgData name="Jorge Luis Trujillo Tafur" userId="f6af82c12366a633" providerId="LiveId" clId="{A890D887-4119-41CF-B228-082B380F1A74}" dt="2024-02-18T15:06:07.681" v="1544" actId="478"/>
          <ac:spMkLst>
            <pc:docMk/>
            <pc:sldMk cId="977218061" sldId="269"/>
            <ac:spMk id="2" creationId="{8D331AD4-C033-0D32-37EE-F85DBC491AC6}"/>
          </ac:spMkLst>
        </pc:spChg>
        <pc:spChg chg="del">
          <ac:chgData name="Jorge Luis Trujillo Tafur" userId="f6af82c12366a633" providerId="LiveId" clId="{A890D887-4119-41CF-B228-082B380F1A74}" dt="2024-02-18T15:06:09.185" v="1545" actId="478"/>
          <ac:spMkLst>
            <pc:docMk/>
            <pc:sldMk cId="977218061" sldId="269"/>
            <ac:spMk id="3" creationId="{53A96EEF-EE2B-EC68-09CB-FC4E07979EE7}"/>
          </ac:spMkLst>
        </pc:spChg>
        <pc:spChg chg="add mod">
          <ac:chgData name="Jorge Luis Trujillo Tafur" userId="f6af82c12366a633" providerId="LiveId" clId="{A890D887-4119-41CF-B228-082B380F1A74}" dt="2024-02-18T20:39:27.680" v="2203" actId="1076"/>
          <ac:spMkLst>
            <pc:docMk/>
            <pc:sldMk cId="977218061" sldId="269"/>
            <ac:spMk id="4" creationId="{99631F59-E482-AF05-BB6B-1000A3AF6558}"/>
          </ac:spMkLst>
        </pc:spChg>
        <pc:picChg chg="add mod">
          <ac:chgData name="Jorge Luis Trujillo Tafur" userId="f6af82c12366a633" providerId="LiveId" clId="{A890D887-4119-41CF-B228-082B380F1A74}" dt="2024-02-18T20:39:20.286" v="2201" actId="1076"/>
          <ac:picMkLst>
            <pc:docMk/>
            <pc:sldMk cId="977218061" sldId="269"/>
            <ac:picMk id="6" creationId="{E839C59A-22D6-A9E7-3ED4-50C43828D874}"/>
          </ac:picMkLst>
        </pc:picChg>
        <pc:picChg chg="add mod">
          <ac:chgData name="Jorge Luis Trujillo Tafur" userId="f6af82c12366a633" providerId="LiveId" clId="{A890D887-4119-41CF-B228-082B380F1A74}" dt="2024-02-18T20:39:30.876" v="2204" actId="1076"/>
          <ac:picMkLst>
            <pc:docMk/>
            <pc:sldMk cId="977218061" sldId="269"/>
            <ac:picMk id="8" creationId="{85B6EE9B-0F88-696C-AE48-72956EC1BABD}"/>
          </ac:picMkLst>
        </pc:picChg>
      </pc:sldChg>
      <pc:sldChg chg="addSp delSp modSp add mod setBg">
        <pc:chgData name="Jorge Luis Trujillo Tafur" userId="f6af82c12366a633" providerId="LiveId" clId="{A890D887-4119-41CF-B228-082B380F1A74}" dt="2024-02-18T20:14:00.064" v="2132" actId="22"/>
        <pc:sldMkLst>
          <pc:docMk/>
          <pc:sldMk cId="41660924" sldId="270"/>
        </pc:sldMkLst>
        <pc:spChg chg="add mod">
          <ac:chgData name="Jorge Luis Trujillo Tafur" userId="f6af82c12366a633" providerId="LiveId" clId="{A890D887-4119-41CF-B228-082B380F1A74}" dt="2024-02-18T20:11:32.307" v="2118" actId="1076"/>
          <ac:spMkLst>
            <pc:docMk/>
            <pc:sldMk cId="41660924" sldId="270"/>
            <ac:spMk id="2" creationId="{F78B4BBB-86C1-F510-0467-29ABEC1830B0}"/>
          </ac:spMkLst>
        </pc:spChg>
        <pc:spChg chg="del">
          <ac:chgData name="Jorge Luis Trujillo Tafur" userId="f6af82c12366a633" providerId="LiveId" clId="{A890D887-4119-41CF-B228-082B380F1A74}" dt="2024-02-18T16:12:22.883" v="1791" actId="478"/>
          <ac:spMkLst>
            <pc:docMk/>
            <pc:sldMk cId="41660924" sldId="270"/>
            <ac:spMk id="9" creationId="{6511CC9B-E2EA-2396-9B94-238C0989C41B}"/>
          </ac:spMkLst>
        </pc:spChg>
        <pc:spChg chg="del">
          <ac:chgData name="Jorge Luis Trujillo Tafur" userId="f6af82c12366a633" providerId="LiveId" clId="{A890D887-4119-41CF-B228-082B380F1A74}" dt="2024-02-18T16:12:22.883" v="1791" actId="478"/>
          <ac:spMkLst>
            <pc:docMk/>
            <pc:sldMk cId="41660924" sldId="270"/>
            <ac:spMk id="26" creationId="{67EDECEA-0515-0B24-40DF-A1882589144D}"/>
          </ac:spMkLst>
        </pc:spChg>
        <pc:spChg chg="del">
          <ac:chgData name="Jorge Luis Trujillo Tafur" userId="f6af82c12366a633" providerId="LiveId" clId="{A890D887-4119-41CF-B228-082B380F1A74}" dt="2024-02-18T16:12:22.883" v="1791" actId="478"/>
          <ac:spMkLst>
            <pc:docMk/>
            <pc:sldMk cId="41660924" sldId="270"/>
            <ac:spMk id="29" creationId="{AEB503D5-F0C2-F444-E009-4E48D82BFC50}"/>
          </ac:spMkLst>
        </pc:spChg>
        <pc:spChg chg="del">
          <ac:chgData name="Jorge Luis Trujillo Tafur" userId="f6af82c12366a633" providerId="LiveId" clId="{A890D887-4119-41CF-B228-082B380F1A74}" dt="2024-02-18T16:12:22.883" v="1791" actId="478"/>
          <ac:spMkLst>
            <pc:docMk/>
            <pc:sldMk cId="41660924" sldId="270"/>
            <ac:spMk id="32" creationId="{64308447-21A5-E04F-651A-F3182C388F12}"/>
          </ac:spMkLst>
        </pc:spChg>
        <pc:picChg chg="del">
          <ac:chgData name="Jorge Luis Trujillo Tafur" userId="f6af82c12366a633" providerId="LiveId" clId="{A890D887-4119-41CF-B228-082B380F1A74}" dt="2024-02-18T16:12:22.883" v="1791" actId="478"/>
          <ac:picMkLst>
            <pc:docMk/>
            <pc:sldMk cId="41660924" sldId="270"/>
            <ac:picMk id="3" creationId="{5EC37047-E9F1-B004-2A22-E07A415B1565}"/>
          </ac:picMkLst>
        </pc:picChg>
        <pc:picChg chg="del">
          <ac:chgData name="Jorge Luis Trujillo Tafur" userId="f6af82c12366a633" providerId="LiveId" clId="{A890D887-4119-41CF-B228-082B380F1A74}" dt="2024-02-18T16:12:22.883" v="1791" actId="478"/>
          <ac:picMkLst>
            <pc:docMk/>
            <pc:sldMk cId="41660924" sldId="270"/>
            <ac:picMk id="5" creationId="{4EE44702-41AD-2394-785A-97C4F7AC917A}"/>
          </ac:picMkLst>
        </pc:picChg>
        <pc:picChg chg="del">
          <ac:chgData name="Jorge Luis Trujillo Tafur" userId="f6af82c12366a633" providerId="LiveId" clId="{A890D887-4119-41CF-B228-082B380F1A74}" dt="2024-02-18T16:12:18.595" v="1790" actId="478"/>
          <ac:picMkLst>
            <pc:docMk/>
            <pc:sldMk cId="41660924" sldId="270"/>
            <ac:picMk id="6" creationId="{BD80E104-7053-C8AB-3965-BD131ACE020D}"/>
          </ac:picMkLst>
        </pc:picChg>
        <pc:picChg chg="add del mod">
          <ac:chgData name="Jorge Luis Trujillo Tafur" userId="f6af82c12366a633" providerId="LiveId" clId="{A890D887-4119-41CF-B228-082B380F1A74}" dt="2024-02-18T20:09:17.372" v="2092" actId="478"/>
          <ac:picMkLst>
            <pc:docMk/>
            <pc:sldMk cId="41660924" sldId="270"/>
            <ac:picMk id="7" creationId="{BDE59A5D-7476-631A-547F-C8235AFD5CD5}"/>
          </ac:picMkLst>
        </pc:picChg>
        <pc:picChg chg="del">
          <ac:chgData name="Jorge Luis Trujillo Tafur" userId="f6af82c12366a633" providerId="LiveId" clId="{A890D887-4119-41CF-B228-082B380F1A74}" dt="2024-02-18T16:12:18.008" v="1789" actId="478"/>
          <ac:picMkLst>
            <pc:docMk/>
            <pc:sldMk cId="41660924" sldId="270"/>
            <ac:picMk id="8" creationId="{58B16AE7-92AC-C3BC-3674-C48CB567A647}"/>
          </ac:picMkLst>
        </pc:picChg>
        <pc:picChg chg="add mod modCrop">
          <ac:chgData name="Jorge Luis Trujillo Tafur" userId="f6af82c12366a633" providerId="LiveId" clId="{A890D887-4119-41CF-B228-082B380F1A74}" dt="2024-02-18T20:11:59.918" v="2129" actId="1076"/>
          <ac:picMkLst>
            <pc:docMk/>
            <pc:sldMk cId="41660924" sldId="270"/>
            <ac:picMk id="11" creationId="{B70B493F-98A1-8631-BA4D-24654EADCC4C}"/>
          </ac:picMkLst>
        </pc:picChg>
        <pc:picChg chg="add del mod">
          <ac:chgData name="Jorge Luis Trujillo Tafur" userId="f6af82c12366a633" providerId="LiveId" clId="{A890D887-4119-41CF-B228-082B380F1A74}" dt="2024-02-18T20:10:06.002" v="2099" actId="478"/>
          <ac:picMkLst>
            <pc:docMk/>
            <pc:sldMk cId="41660924" sldId="270"/>
            <ac:picMk id="13" creationId="{025CAFFE-850A-F895-3B07-99C48DA5E9EA}"/>
          </ac:picMkLst>
        </pc:picChg>
        <pc:picChg chg="add mod modCrop">
          <ac:chgData name="Jorge Luis Trujillo Tafur" userId="f6af82c12366a633" providerId="LiveId" clId="{A890D887-4119-41CF-B228-082B380F1A74}" dt="2024-02-18T20:11:54.855" v="2126" actId="1076"/>
          <ac:picMkLst>
            <pc:docMk/>
            <pc:sldMk cId="41660924" sldId="270"/>
            <ac:picMk id="15" creationId="{A4ABE0F3-0490-9EA5-4C6E-D91D18336E26}"/>
          </ac:picMkLst>
        </pc:picChg>
        <pc:picChg chg="add mod modCrop">
          <ac:chgData name="Jorge Luis Trujillo Tafur" userId="f6af82c12366a633" providerId="LiveId" clId="{A890D887-4119-41CF-B228-082B380F1A74}" dt="2024-02-18T20:12:05.779" v="2130" actId="14100"/>
          <ac:picMkLst>
            <pc:docMk/>
            <pc:sldMk cId="41660924" sldId="270"/>
            <ac:picMk id="17" creationId="{7E91AC3C-8931-BD9B-5CB7-176D5267B189}"/>
          </ac:picMkLst>
        </pc:picChg>
        <pc:picChg chg="add del">
          <ac:chgData name="Jorge Luis Trujillo Tafur" userId="f6af82c12366a633" providerId="LiveId" clId="{A890D887-4119-41CF-B228-082B380F1A74}" dt="2024-02-18T20:14:00.064" v="2132" actId="22"/>
          <ac:picMkLst>
            <pc:docMk/>
            <pc:sldMk cId="41660924" sldId="270"/>
            <ac:picMk id="19" creationId="{B806C9E3-0B64-2A02-2322-59DC0EA0C864}"/>
          </ac:picMkLst>
        </pc:picChg>
      </pc:sldChg>
      <pc:sldChg chg="addSp delSp modSp add mod ord">
        <pc:chgData name="Jorge Luis Trujillo Tafur" userId="f6af82c12366a633" providerId="LiveId" clId="{A890D887-4119-41CF-B228-082B380F1A74}" dt="2024-02-18T16:10:15.745" v="1788" actId="732"/>
        <pc:sldMkLst>
          <pc:docMk/>
          <pc:sldMk cId="1785642650" sldId="271"/>
        </pc:sldMkLst>
        <pc:spChg chg="mod">
          <ac:chgData name="Jorge Luis Trujillo Tafur" userId="f6af82c12366a633" providerId="LiveId" clId="{A890D887-4119-41CF-B228-082B380F1A74}" dt="2024-02-18T16:09:41.726" v="1774" actId="20577"/>
          <ac:spMkLst>
            <pc:docMk/>
            <pc:sldMk cId="1785642650" sldId="271"/>
            <ac:spMk id="2" creationId="{76B84543-8B0F-E209-0C24-71CCDE382087}"/>
          </ac:spMkLst>
        </pc:spChg>
        <pc:spChg chg="add del mod">
          <ac:chgData name="Jorge Luis Trujillo Tafur" userId="f6af82c12366a633" providerId="LiveId" clId="{A890D887-4119-41CF-B228-082B380F1A74}" dt="2024-02-18T16:09:54.467" v="1781" actId="478"/>
          <ac:spMkLst>
            <pc:docMk/>
            <pc:sldMk cId="1785642650" sldId="271"/>
            <ac:spMk id="6" creationId="{F673BE34-8ECD-32C3-CEF9-72D37B198714}"/>
          </ac:spMkLst>
        </pc:spChg>
        <pc:picChg chg="add del mod">
          <ac:chgData name="Jorge Luis Trujillo Tafur" userId="f6af82c12366a633" providerId="LiveId" clId="{A890D887-4119-41CF-B228-082B380F1A74}" dt="2024-02-18T16:09:55.024" v="1782" actId="478"/>
          <ac:picMkLst>
            <pc:docMk/>
            <pc:sldMk cId="1785642650" sldId="271"/>
            <ac:picMk id="4" creationId="{49C5D3A3-BE01-13A4-0953-23FD9E8B82BD}"/>
          </ac:picMkLst>
        </pc:picChg>
        <pc:picChg chg="del">
          <ac:chgData name="Jorge Luis Trujillo Tafur" userId="f6af82c12366a633" providerId="LiveId" clId="{A890D887-4119-41CF-B228-082B380F1A74}" dt="2024-02-18T15:32:15.935" v="1598" actId="478"/>
          <ac:picMkLst>
            <pc:docMk/>
            <pc:sldMk cId="1785642650" sldId="271"/>
            <ac:picMk id="5" creationId="{37A16F0A-CDEE-AAF2-5973-E22A6EEC574A}"/>
          </ac:picMkLst>
        </pc:picChg>
        <pc:picChg chg="add del mod modCrop">
          <ac:chgData name="Jorge Luis Trujillo Tafur" userId="f6af82c12366a633" providerId="LiveId" clId="{A890D887-4119-41CF-B228-082B380F1A74}" dt="2024-02-18T16:09:53.198" v="1780" actId="478"/>
          <ac:picMkLst>
            <pc:docMk/>
            <pc:sldMk cId="1785642650" sldId="271"/>
            <ac:picMk id="8" creationId="{84D32A51-CC42-3ABA-3B95-E45DF16E8E30}"/>
          </ac:picMkLst>
        </pc:picChg>
        <pc:picChg chg="add mod modCrop">
          <ac:chgData name="Jorge Luis Trujillo Tafur" userId="f6af82c12366a633" providerId="LiveId" clId="{A890D887-4119-41CF-B228-082B380F1A74}" dt="2024-02-18T16:10:15.745" v="1788" actId="732"/>
          <ac:picMkLst>
            <pc:docMk/>
            <pc:sldMk cId="1785642650" sldId="271"/>
            <ac:picMk id="10" creationId="{D747AEA9-7898-D8BC-866B-78625689F606}"/>
          </ac:picMkLst>
        </pc:picChg>
      </pc:sldChg>
      <pc:sldChg chg="addSp delSp modSp add mod">
        <pc:chgData name="Jorge Luis Trujillo Tafur" userId="f6af82c12366a633" providerId="LiveId" clId="{A890D887-4119-41CF-B228-082B380F1A74}" dt="2024-02-18T15:54:42.761" v="1758" actId="1076"/>
        <pc:sldMkLst>
          <pc:docMk/>
          <pc:sldMk cId="3701102645" sldId="272"/>
        </pc:sldMkLst>
        <pc:spChg chg="del">
          <ac:chgData name="Jorge Luis Trujillo Tafur" userId="f6af82c12366a633" providerId="LiveId" clId="{A890D887-4119-41CF-B228-082B380F1A74}" dt="2024-02-18T15:43:36.092" v="1696" actId="478"/>
          <ac:spMkLst>
            <pc:docMk/>
            <pc:sldMk cId="3701102645" sldId="272"/>
            <ac:spMk id="2" creationId="{251E4808-82A2-47E7-BB23-28C30741AFF8}"/>
          </ac:spMkLst>
        </pc:spChg>
        <pc:spChg chg="add del mod">
          <ac:chgData name="Jorge Luis Trujillo Tafur" userId="f6af82c12366a633" providerId="LiveId" clId="{A890D887-4119-41CF-B228-082B380F1A74}" dt="2024-02-18T15:43:37.806" v="1697" actId="478"/>
          <ac:spMkLst>
            <pc:docMk/>
            <pc:sldMk cId="3701102645" sldId="272"/>
            <ac:spMk id="5" creationId="{3359E310-5385-02BE-1E78-3C8D0111D959}"/>
          </ac:spMkLst>
        </pc:spChg>
        <pc:spChg chg="mod">
          <ac:chgData name="Jorge Luis Trujillo Tafur" userId="f6af82c12366a633" providerId="LiveId" clId="{A890D887-4119-41CF-B228-082B380F1A74}" dt="2024-02-18T15:52:46.029" v="1749" actId="1076"/>
          <ac:spMkLst>
            <pc:docMk/>
            <pc:sldMk cId="3701102645" sldId="272"/>
            <ac:spMk id="6" creationId="{6A9A6781-8A21-C124-0F55-835161F72B18}"/>
          </ac:spMkLst>
        </pc:spChg>
        <pc:picChg chg="del">
          <ac:chgData name="Jorge Luis Trujillo Tafur" userId="f6af82c12366a633" providerId="LiveId" clId="{A890D887-4119-41CF-B228-082B380F1A74}" dt="2024-02-18T15:44:52.056" v="1714" actId="478"/>
          <ac:picMkLst>
            <pc:docMk/>
            <pc:sldMk cId="3701102645" sldId="272"/>
            <ac:picMk id="4" creationId="{A942C00B-9339-387B-1891-C8B0502F6B05}"/>
          </ac:picMkLst>
        </pc:picChg>
        <pc:picChg chg="add mod">
          <ac:chgData name="Jorge Luis Trujillo Tafur" userId="f6af82c12366a633" providerId="LiveId" clId="{A890D887-4119-41CF-B228-082B380F1A74}" dt="2024-02-18T15:54:42.761" v="1758" actId="1076"/>
          <ac:picMkLst>
            <pc:docMk/>
            <pc:sldMk cId="3701102645" sldId="272"/>
            <ac:picMk id="8" creationId="{DD6BCA31-1CDD-9440-CA52-E0BDEAA799AF}"/>
          </ac:picMkLst>
        </pc:picChg>
        <pc:picChg chg="add mod modCrop">
          <ac:chgData name="Jorge Luis Trujillo Tafur" userId="f6af82c12366a633" providerId="LiveId" clId="{A890D887-4119-41CF-B228-082B380F1A74}" dt="2024-02-18T15:54:39.855" v="1757" actId="732"/>
          <ac:picMkLst>
            <pc:docMk/>
            <pc:sldMk cId="3701102645" sldId="272"/>
            <ac:picMk id="10" creationId="{0DC6E537-3AF8-632B-D2EB-FEC8156D66D8}"/>
          </ac:picMkLst>
        </pc:picChg>
      </pc:sldChg>
      <pc:sldChg chg="addSp delSp modSp add mod">
        <pc:chgData name="Jorge Luis Trujillo Tafur" userId="f6af82c12366a633" providerId="LiveId" clId="{A890D887-4119-41CF-B228-082B380F1A74}" dt="2024-02-18T15:57:31.450" v="1770" actId="14100"/>
        <pc:sldMkLst>
          <pc:docMk/>
          <pc:sldMk cId="134503974" sldId="273"/>
        </pc:sldMkLst>
        <pc:spChg chg="mod">
          <ac:chgData name="Jorge Luis Trujillo Tafur" userId="f6af82c12366a633" providerId="LiveId" clId="{A890D887-4119-41CF-B228-082B380F1A74}" dt="2024-02-18T15:47:50.810" v="1730" actId="20577"/>
          <ac:spMkLst>
            <pc:docMk/>
            <pc:sldMk cId="134503974" sldId="273"/>
            <ac:spMk id="6" creationId="{210FD26E-BC13-6EB1-94F4-3FCA62DE93E7}"/>
          </ac:spMkLst>
        </pc:spChg>
        <pc:picChg chg="add mod">
          <ac:chgData name="Jorge Luis Trujillo Tafur" userId="f6af82c12366a633" providerId="LiveId" clId="{A890D887-4119-41CF-B228-082B380F1A74}" dt="2024-02-18T15:57:31.450" v="1770" actId="14100"/>
          <ac:picMkLst>
            <pc:docMk/>
            <pc:sldMk cId="134503974" sldId="273"/>
            <ac:picMk id="3" creationId="{DE0BCF65-4C00-8CD8-5AE4-6F12B2FBF476}"/>
          </ac:picMkLst>
        </pc:picChg>
        <pc:picChg chg="add del mod modCrop">
          <ac:chgData name="Jorge Luis Trujillo Tafur" userId="f6af82c12366a633" providerId="LiveId" clId="{A890D887-4119-41CF-B228-082B380F1A74}" dt="2024-02-18T15:56:48.309" v="1768" actId="1076"/>
          <ac:picMkLst>
            <pc:docMk/>
            <pc:sldMk cId="134503974" sldId="273"/>
            <ac:picMk id="5" creationId="{72FB9EAD-61CC-90C5-A357-35AF8B982629}"/>
          </ac:picMkLst>
        </pc:picChg>
        <pc:picChg chg="del">
          <ac:chgData name="Jorge Luis Trujillo Tafur" userId="f6af82c12366a633" providerId="LiveId" clId="{A890D887-4119-41CF-B228-082B380F1A74}" dt="2024-02-18T15:47:42.549" v="1719" actId="478"/>
          <ac:picMkLst>
            <pc:docMk/>
            <pc:sldMk cId="134503974" sldId="273"/>
            <ac:picMk id="8" creationId="{16B16A3A-1FC3-34A5-BCC4-7BDDFA965620}"/>
          </ac:picMkLst>
        </pc:picChg>
      </pc:sldChg>
      <pc:sldChg chg="addSp delSp modSp add mod">
        <pc:chgData name="Jorge Luis Trujillo Tafur" userId="f6af82c12366a633" providerId="LiveId" clId="{A890D887-4119-41CF-B228-082B380F1A74}" dt="2024-02-18T16:17:15.076" v="1815" actId="14100"/>
        <pc:sldMkLst>
          <pc:docMk/>
          <pc:sldMk cId="145718767" sldId="274"/>
        </pc:sldMkLst>
        <pc:spChg chg="del">
          <ac:chgData name="Jorge Luis Trujillo Tafur" userId="f6af82c12366a633" providerId="LiveId" clId="{A890D887-4119-41CF-B228-082B380F1A74}" dt="2024-02-18T16:16:59.166" v="1808" actId="478"/>
          <ac:spMkLst>
            <pc:docMk/>
            <pc:sldMk cId="145718767" sldId="274"/>
            <ac:spMk id="2" creationId="{2745EAFB-3C60-CDEF-D452-5FE8A9536028}"/>
          </ac:spMkLst>
        </pc:spChg>
        <pc:spChg chg="add del mod">
          <ac:chgData name="Jorge Luis Trujillo Tafur" userId="f6af82c12366a633" providerId="LiveId" clId="{A890D887-4119-41CF-B228-082B380F1A74}" dt="2024-02-18T16:17:01.217" v="1809" actId="478"/>
          <ac:spMkLst>
            <pc:docMk/>
            <pc:sldMk cId="145718767" sldId="274"/>
            <ac:spMk id="5" creationId="{606360F5-86AC-E704-2D0A-3D8EB9A2D73F}"/>
          </ac:spMkLst>
        </pc:spChg>
        <pc:spChg chg="mod">
          <ac:chgData name="Jorge Luis Trujillo Tafur" userId="f6af82c12366a633" providerId="LiveId" clId="{A890D887-4119-41CF-B228-082B380F1A74}" dt="2024-02-18T16:17:04.014" v="1810" actId="1076"/>
          <ac:spMkLst>
            <pc:docMk/>
            <pc:sldMk cId="145718767" sldId="274"/>
            <ac:spMk id="6" creationId="{ACA5DE5D-90CC-5DE5-99E2-E1708CF5EE17}"/>
          </ac:spMkLst>
        </pc:spChg>
        <pc:picChg chg="mod">
          <ac:chgData name="Jorge Luis Trujillo Tafur" userId="f6af82c12366a633" providerId="LiveId" clId="{A890D887-4119-41CF-B228-082B380F1A74}" dt="2024-02-18T16:17:15.076" v="1815" actId="14100"/>
          <ac:picMkLst>
            <pc:docMk/>
            <pc:sldMk cId="145718767" sldId="274"/>
            <ac:picMk id="4" creationId="{48C30522-A875-DB7D-89BA-A0C44A46BC5B}"/>
          </ac:picMkLst>
        </pc:picChg>
        <pc:picChg chg="add del mod">
          <ac:chgData name="Jorge Luis Trujillo Tafur" userId="f6af82c12366a633" providerId="LiveId" clId="{A890D887-4119-41CF-B228-082B380F1A74}" dt="2024-02-18T16:17:06.737" v="1811" actId="1076"/>
          <ac:picMkLst>
            <pc:docMk/>
            <pc:sldMk cId="145718767" sldId="274"/>
            <ac:picMk id="8" creationId="{4A54B999-2733-A984-D408-AAFDC5F08C25}"/>
          </ac:picMkLst>
        </pc:picChg>
      </pc:sldChg>
      <pc:sldChg chg="add del">
        <pc:chgData name="Jorge Luis Trujillo Tafur" userId="f6af82c12366a633" providerId="LiveId" clId="{A890D887-4119-41CF-B228-082B380F1A74}" dt="2024-02-18T16:09:57.266" v="1784"/>
        <pc:sldMkLst>
          <pc:docMk/>
          <pc:sldMk cId="795818643" sldId="275"/>
        </pc:sldMkLst>
      </pc:sldChg>
      <pc:sldChg chg="addSp delSp modSp add mod ord">
        <pc:chgData name="Jorge Luis Trujillo Tafur" userId="f6af82c12366a633" providerId="LiveId" clId="{A890D887-4119-41CF-B228-082B380F1A74}" dt="2024-02-18T19:15:40.074" v="2080" actId="14100"/>
        <pc:sldMkLst>
          <pc:docMk/>
          <pc:sldMk cId="3036156112" sldId="275"/>
        </pc:sldMkLst>
        <pc:spChg chg="mod">
          <ac:chgData name="Jorge Luis Trujillo Tafur" userId="f6af82c12366a633" providerId="LiveId" clId="{A890D887-4119-41CF-B228-082B380F1A74}" dt="2024-02-18T17:57:34.041" v="1954" actId="14100"/>
          <ac:spMkLst>
            <pc:docMk/>
            <pc:sldMk cId="3036156112" sldId="275"/>
            <ac:spMk id="2" creationId="{17FD8E7D-7417-B7DB-19CD-68C89B1EECC9}"/>
          </ac:spMkLst>
        </pc:spChg>
        <pc:spChg chg="add mod">
          <ac:chgData name="Jorge Luis Trujillo Tafur" userId="f6af82c12366a633" providerId="LiveId" clId="{A890D887-4119-41CF-B228-082B380F1A74}" dt="2024-02-18T19:15:40.074" v="2080" actId="14100"/>
          <ac:spMkLst>
            <pc:docMk/>
            <pc:sldMk cId="3036156112" sldId="275"/>
            <ac:spMk id="14" creationId="{E2A3BF84-4129-3CB7-F7C3-CB9DC845DB40}"/>
          </ac:spMkLst>
        </pc:spChg>
        <pc:picChg chg="add mod modCrop">
          <ac:chgData name="Jorge Luis Trujillo Tafur" userId="f6af82c12366a633" providerId="LiveId" clId="{A890D887-4119-41CF-B228-082B380F1A74}" dt="2024-02-18T17:57:35.960" v="1955" actId="1076"/>
          <ac:picMkLst>
            <pc:docMk/>
            <pc:sldMk cId="3036156112" sldId="275"/>
            <ac:picMk id="4" creationId="{B9873844-3C54-89F3-027A-7C743FAAAE3B}"/>
          </ac:picMkLst>
        </pc:picChg>
        <pc:picChg chg="add del mod">
          <ac:chgData name="Jorge Luis Trujillo Tafur" userId="f6af82c12366a633" providerId="LiveId" clId="{A890D887-4119-41CF-B228-082B380F1A74}" dt="2024-02-18T17:12:34.619" v="1931" actId="478"/>
          <ac:picMkLst>
            <pc:docMk/>
            <pc:sldMk cId="3036156112" sldId="275"/>
            <ac:picMk id="6" creationId="{F8BE4FA1-123D-FD86-E9A8-FC0523998538}"/>
          </ac:picMkLst>
        </pc:picChg>
        <pc:picChg chg="add mod">
          <ac:chgData name="Jorge Luis Trujillo Tafur" userId="f6af82c12366a633" providerId="LiveId" clId="{A890D887-4119-41CF-B228-082B380F1A74}" dt="2024-02-18T19:15:20.380" v="2061" actId="1035"/>
          <ac:picMkLst>
            <pc:docMk/>
            <pc:sldMk cId="3036156112" sldId="275"/>
            <ac:picMk id="8" creationId="{F93C1E40-2A31-C1F5-015E-2B958C3FEA95}"/>
          </ac:picMkLst>
        </pc:picChg>
        <pc:picChg chg="del">
          <ac:chgData name="Jorge Luis Trujillo Tafur" userId="f6af82c12366a633" providerId="LiveId" clId="{A890D887-4119-41CF-B228-082B380F1A74}" dt="2024-02-18T16:24:33.796" v="1900" actId="478"/>
          <ac:picMkLst>
            <pc:docMk/>
            <pc:sldMk cId="3036156112" sldId="275"/>
            <ac:picMk id="10" creationId="{6C8C1E66-9A68-DF09-F0D9-F0ED04F35257}"/>
          </ac:picMkLst>
        </pc:picChg>
        <pc:picChg chg="add mod">
          <ac:chgData name="Jorge Luis Trujillo Tafur" userId="f6af82c12366a633" providerId="LiveId" clId="{A890D887-4119-41CF-B228-082B380F1A74}" dt="2024-02-18T19:15:20.380" v="2061" actId="1035"/>
          <ac:picMkLst>
            <pc:docMk/>
            <pc:sldMk cId="3036156112" sldId="275"/>
            <ac:picMk id="11" creationId="{63278EF6-3226-97F1-2D4C-3C4409D912BD}"/>
          </ac:picMkLst>
        </pc:picChg>
        <pc:picChg chg="add mod modCrop">
          <ac:chgData name="Jorge Luis Trujillo Tafur" userId="f6af82c12366a633" providerId="LiveId" clId="{A890D887-4119-41CF-B228-082B380F1A74}" dt="2024-02-18T19:15:20.380" v="2061" actId="1035"/>
          <ac:picMkLst>
            <pc:docMk/>
            <pc:sldMk cId="3036156112" sldId="275"/>
            <ac:picMk id="13" creationId="{A0564C66-8D9F-8207-6ED8-077F474088D7}"/>
          </ac:picMkLst>
        </pc:picChg>
      </pc:sldChg>
      <pc:sldChg chg="addSp delSp modSp add mod">
        <pc:chgData name="Jorge Luis Trujillo Tafur" userId="f6af82c12366a633" providerId="LiveId" clId="{A890D887-4119-41CF-B228-082B380F1A74}" dt="2024-02-18T20:16:58.145" v="2158" actId="14100"/>
        <pc:sldMkLst>
          <pc:docMk/>
          <pc:sldMk cId="3229202368" sldId="276"/>
        </pc:sldMkLst>
        <pc:spChg chg="mod">
          <ac:chgData name="Jorge Luis Trujillo Tafur" userId="f6af82c12366a633" providerId="LiveId" clId="{A890D887-4119-41CF-B228-082B380F1A74}" dt="2024-02-18T20:14:30.315" v="2138" actId="20577"/>
          <ac:spMkLst>
            <pc:docMk/>
            <pc:sldMk cId="3229202368" sldId="276"/>
            <ac:spMk id="2" creationId="{6D8D18D1-7E80-65D8-575E-7ABD4414B756}"/>
          </ac:spMkLst>
        </pc:spChg>
        <pc:picChg chg="add mod modCrop">
          <ac:chgData name="Jorge Luis Trujillo Tafur" userId="f6af82c12366a633" providerId="LiveId" clId="{A890D887-4119-41CF-B228-082B380F1A74}" dt="2024-02-18T20:16:10.447" v="2144" actId="1076"/>
          <ac:picMkLst>
            <pc:docMk/>
            <pc:sldMk cId="3229202368" sldId="276"/>
            <ac:picMk id="4" creationId="{49DE487B-0DAD-9FE7-44C9-14035641B959}"/>
          </ac:picMkLst>
        </pc:picChg>
        <pc:picChg chg="add mod modCrop">
          <ac:chgData name="Jorge Luis Trujillo Tafur" userId="f6af82c12366a633" providerId="LiveId" clId="{A890D887-4119-41CF-B228-082B380F1A74}" dt="2024-02-18T20:16:32.264" v="2149" actId="14100"/>
          <ac:picMkLst>
            <pc:docMk/>
            <pc:sldMk cId="3229202368" sldId="276"/>
            <ac:picMk id="6" creationId="{63C094F3-AC64-9607-023F-0DE57505CC17}"/>
          </ac:picMkLst>
        </pc:picChg>
        <pc:picChg chg="add mod">
          <ac:chgData name="Jorge Luis Trujillo Tafur" userId="f6af82c12366a633" providerId="LiveId" clId="{A890D887-4119-41CF-B228-082B380F1A74}" dt="2024-02-18T20:16:58.145" v="2158" actId="14100"/>
          <ac:picMkLst>
            <pc:docMk/>
            <pc:sldMk cId="3229202368" sldId="276"/>
            <ac:picMk id="8" creationId="{76209975-7B44-1CE0-79CE-4E31A7A39BB4}"/>
          </ac:picMkLst>
        </pc:picChg>
        <pc:picChg chg="del">
          <ac:chgData name="Jorge Luis Trujillo Tafur" userId="f6af82c12366a633" providerId="LiveId" clId="{A890D887-4119-41CF-B228-082B380F1A74}" dt="2024-02-18T20:15:59.339" v="2139" actId="478"/>
          <ac:picMkLst>
            <pc:docMk/>
            <pc:sldMk cId="3229202368" sldId="276"/>
            <ac:picMk id="11" creationId="{3F911423-1C9F-4DE8-0E4F-55F3F6E114FD}"/>
          </ac:picMkLst>
        </pc:picChg>
        <pc:picChg chg="del">
          <ac:chgData name="Jorge Luis Trujillo Tafur" userId="f6af82c12366a633" providerId="LiveId" clId="{A890D887-4119-41CF-B228-082B380F1A74}" dt="2024-02-18T20:16:22.711" v="2145" actId="478"/>
          <ac:picMkLst>
            <pc:docMk/>
            <pc:sldMk cId="3229202368" sldId="276"/>
            <ac:picMk id="15" creationId="{D7BC860E-7DB4-59A7-777E-48F692D6EB77}"/>
          </ac:picMkLst>
        </pc:picChg>
        <pc:picChg chg="del mod">
          <ac:chgData name="Jorge Luis Trujillo Tafur" userId="f6af82c12366a633" providerId="LiveId" clId="{A890D887-4119-41CF-B228-082B380F1A74}" dt="2024-02-18T20:16:46.434" v="2151" actId="478"/>
          <ac:picMkLst>
            <pc:docMk/>
            <pc:sldMk cId="3229202368" sldId="276"/>
            <ac:picMk id="17" creationId="{E319B396-4751-ED24-1E90-1E6DFD87D490}"/>
          </ac:picMkLst>
        </pc:picChg>
      </pc:sldChg>
      <pc:sldChg chg="addSp delSp modSp new mod">
        <pc:chgData name="Jorge Luis Trujillo Tafur" userId="f6af82c12366a633" providerId="LiveId" clId="{A890D887-4119-41CF-B228-082B380F1A74}" dt="2024-02-20T13:11:06.249" v="5179" actId="1076"/>
        <pc:sldMkLst>
          <pc:docMk/>
          <pc:sldMk cId="3912134348" sldId="277"/>
        </pc:sldMkLst>
        <pc:spChg chg="del">
          <ac:chgData name="Jorge Luis Trujillo Tafur" userId="f6af82c12366a633" providerId="LiveId" clId="{A890D887-4119-41CF-B228-082B380F1A74}" dt="2024-02-18T21:22:24.910" v="2209" actId="478"/>
          <ac:spMkLst>
            <pc:docMk/>
            <pc:sldMk cId="3912134348" sldId="277"/>
            <ac:spMk id="2" creationId="{4ED15C38-6B25-7CF7-8862-B12D316F0DCF}"/>
          </ac:spMkLst>
        </pc:spChg>
        <pc:spChg chg="add del mod">
          <ac:chgData name="Jorge Luis Trujillo Tafur" userId="f6af82c12366a633" providerId="LiveId" clId="{A890D887-4119-41CF-B228-082B380F1A74}" dt="2024-02-20T13:07:47.983" v="5150" actId="478"/>
          <ac:spMkLst>
            <pc:docMk/>
            <pc:sldMk cId="3912134348" sldId="277"/>
            <ac:spMk id="2" creationId="{59B70E8E-2263-9547-6C81-CC6CF2C5543F}"/>
          </ac:spMkLst>
        </pc:spChg>
        <pc:spChg chg="del">
          <ac:chgData name="Jorge Luis Trujillo Tafur" userId="f6af82c12366a633" providerId="LiveId" clId="{A890D887-4119-41CF-B228-082B380F1A74}" dt="2024-02-18T21:22:24.147" v="2208" actId="478"/>
          <ac:spMkLst>
            <pc:docMk/>
            <pc:sldMk cId="3912134348" sldId="277"/>
            <ac:spMk id="3" creationId="{136AA681-76D4-5613-F8F9-14BC526D2B83}"/>
          </ac:spMkLst>
        </pc:spChg>
        <pc:spChg chg="add mod">
          <ac:chgData name="Jorge Luis Trujillo Tafur" userId="f6af82c12366a633" providerId="LiveId" clId="{A890D887-4119-41CF-B228-082B380F1A74}" dt="2024-02-18T22:44:43.159" v="2325"/>
          <ac:spMkLst>
            <pc:docMk/>
            <pc:sldMk cId="3912134348" sldId="277"/>
            <ac:spMk id="8" creationId="{940A1DCA-8201-1103-99B9-C55C9C4712FE}"/>
          </ac:spMkLst>
        </pc:spChg>
        <pc:picChg chg="add del mod">
          <ac:chgData name="Jorge Luis Trujillo Tafur" userId="f6af82c12366a633" providerId="LiveId" clId="{A890D887-4119-41CF-B228-082B380F1A74}" dt="2024-02-20T13:09:09.601" v="5163" actId="478"/>
          <ac:picMkLst>
            <pc:docMk/>
            <pc:sldMk cId="3912134348" sldId="277"/>
            <ac:picMk id="4" creationId="{C1C89DD6-3151-BA97-009E-269D7A42C7A5}"/>
          </ac:picMkLst>
        </pc:picChg>
        <pc:picChg chg="add del">
          <ac:chgData name="Jorge Luis Trujillo Tafur" userId="f6af82c12366a633" providerId="LiveId" clId="{A890D887-4119-41CF-B228-082B380F1A74}" dt="2024-02-18T21:22:21.069" v="2207" actId="22"/>
          <ac:picMkLst>
            <pc:docMk/>
            <pc:sldMk cId="3912134348" sldId="277"/>
            <ac:picMk id="5" creationId="{63F9A4D1-F7E1-A7D2-6FB5-0270297BDFAE}"/>
          </ac:picMkLst>
        </pc:picChg>
        <pc:picChg chg="add mod modCrop">
          <ac:chgData name="Jorge Luis Trujillo Tafur" userId="f6af82c12366a633" providerId="LiveId" clId="{A890D887-4119-41CF-B228-082B380F1A74}" dt="2024-02-20T13:09:01.497" v="5162" actId="18131"/>
          <ac:picMkLst>
            <pc:docMk/>
            <pc:sldMk cId="3912134348" sldId="277"/>
            <ac:picMk id="5" creationId="{FA9065F6-049E-0BC5-8153-309A43E58259}"/>
          </ac:picMkLst>
        </pc:picChg>
        <pc:picChg chg="add mod">
          <ac:chgData name="Jorge Luis Trujillo Tafur" userId="f6af82c12366a633" providerId="LiveId" clId="{A890D887-4119-41CF-B228-082B380F1A74}" dt="2024-02-20T13:09:16.699" v="5165" actId="1076"/>
          <ac:picMkLst>
            <pc:docMk/>
            <pc:sldMk cId="3912134348" sldId="277"/>
            <ac:picMk id="6" creationId="{D52308B5-5BC1-9FD7-A14F-DCE1B201F044}"/>
          </ac:picMkLst>
        </pc:picChg>
        <pc:picChg chg="add mod">
          <ac:chgData name="Jorge Luis Trujillo Tafur" userId="f6af82c12366a633" providerId="LiveId" clId="{A890D887-4119-41CF-B228-082B380F1A74}" dt="2024-02-18T22:44:26.675" v="2324" actId="1076"/>
          <ac:picMkLst>
            <pc:docMk/>
            <pc:sldMk cId="3912134348" sldId="277"/>
            <ac:picMk id="7" creationId="{E08E865D-436C-4CA3-2C6A-38F2F7FC7F0B}"/>
          </ac:picMkLst>
        </pc:picChg>
        <pc:picChg chg="add mod">
          <ac:chgData name="Jorge Luis Trujillo Tafur" userId="f6af82c12366a633" providerId="LiveId" clId="{A890D887-4119-41CF-B228-082B380F1A74}" dt="2024-02-20T13:09:36.042" v="5168" actId="1076"/>
          <ac:picMkLst>
            <pc:docMk/>
            <pc:sldMk cId="3912134348" sldId="277"/>
            <ac:picMk id="9" creationId="{AAC3917A-8781-D0EF-1558-14F1D6E4F49A}"/>
          </ac:picMkLst>
        </pc:picChg>
        <pc:picChg chg="add mod modCrop">
          <ac:chgData name="Jorge Luis Trujillo Tafur" userId="f6af82c12366a633" providerId="LiveId" clId="{A890D887-4119-41CF-B228-082B380F1A74}" dt="2024-02-20T13:07:36.701" v="5146" actId="1076"/>
          <ac:picMkLst>
            <pc:docMk/>
            <pc:sldMk cId="3912134348" sldId="277"/>
            <ac:picMk id="10" creationId="{3AA1E15B-51AA-C521-CC21-3AC00B3F15C0}"/>
          </ac:picMkLst>
        </pc:picChg>
        <pc:picChg chg="add mod">
          <ac:chgData name="Jorge Luis Trujillo Tafur" userId="f6af82c12366a633" providerId="LiveId" clId="{A890D887-4119-41CF-B228-082B380F1A74}" dt="2024-02-20T13:10:10.283" v="5172" actId="1076"/>
          <ac:picMkLst>
            <pc:docMk/>
            <pc:sldMk cId="3912134348" sldId="277"/>
            <ac:picMk id="11" creationId="{ACBC944C-2AE7-53B5-773A-660D52697EBF}"/>
          </ac:picMkLst>
        </pc:picChg>
        <pc:picChg chg="add mod">
          <ac:chgData name="Jorge Luis Trujillo Tafur" userId="f6af82c12366a633" providerId="LiveId" clId="{A890D887-4119-41CF-B228-082B380F1A74}" dt="2024-02-18T22:42:16.106" v="2290" actId="1076"/>
          <ac:picMkLst>
            <pc:docMk/>
            <pc:sldMk cId="3912134348" sldId="277"/>
            <ac:picMk id="12" creationId="{DD26F22A-CD7B-796F-FC7F-7EAA433DABCC}"/>
          </ac:picMkLst>
        </pc:picChg>
        <pc:picChg chg="add mod modCrop">
          <ac:chgData name="Jorge Luis Trujillo Tafur" userId="f6af82c12366a633" providerId="LiveId" clId="{A890D887-4119-41CF-B228-082B380F1A74}" dt="2024-02-20T13:10:50.620" v="5176" actId="732"/>
          <ac:picMkLst>
            <pc:docMk/>
            <pc:sldMk cId="3912134348" sldId="277"/>
            <ac:picMk id="13" creationId="{83120578-63F9-BB09-4AC7-4B2B47E46DC4}"/>
          </ac:picMkLst>
        </pc:picChg>
        <pc:picChg chg="add mod">
          <ac:chgData name="Jorge Luis Trujillo Tafur" userId="f6af82c12366a633" providerId="LiveId" clId="{A890D887-4119-41CF-B228-082B380F1A74}" dt="2024-02-18T22:44:15.387" v="2318" actId="14100"/>
          <ac:picMkLst>
            <pc:docMk/>
            <pc:sldMk cId="3912134348" sldId="277"/>
            <ac:picMk id="14" creationId="{E1603100-F7F3-6AEB-8002-CAAF4E7B64D7}"/>
          </ac:picMkLst>
        </pc:picChg>
        <pc:picChg chg="add mod">
          <ac:chgData name="Jorge Luis Trujillo Tafur" userId="f6af82c12366a633" providerId="LiveId" clId="{A890D887-4119-41CF-B228-082B380F1A74}" dt="2024-02-20T13:11:06.249" v="5179" actId="1076"/>
          <ac:picMkLst>
            <pc:docMk/>
            <pc:sldMk cId="3912134348" sldId="277"/>
            <ac:picMk id="15" creationId="{0D866D36-0F09-0F31-19B2-EED27C86FEE5}"/>
          </ac:picMkLst>
        </pc:picChg>
        <pc:picChg chg="add mod modCrop">
          <ac:chgData name="Jorge Luis Trujillo Tafur" userId="f6af82c12366a633" providerId="LiveId" clId="{A890D887-4119-41CF-B228-082B380F1A74}" dt="2024-02-18T22:44:03.235" v="2313" actId="1076"/>
          <ac:picMkLst>
            <pc:docMk/>
            <pc:sldMk cId="3912134348" sldId="277"/>
            <ac:picMk id="16" creationId="{C2D81AC0-74F8-F148-4BFD-086FFA5AE4EA}"/>
          </ac:picMkLst>
        </pc:picChg>
        <pc:picChg chg="add mod modCrop">
          <ac:chgData name="Jorge Luis Trujillo Tafur" userId="f6af82c12366a633" providerId="LiveId" clId="{A890D887-4119-41CF-B228-082B380F1A74}" dt="2024-02-18T22:44:00.019" v="2312" actId="1076"/>
          <ac:picMkLst>
            <pc:docMk/>
            <pc:sldMk cId="3912134348" sldId="277"/>
            <ac:picMk id="18" creationId="{9587406D-FEF8-4694-F860-25AAE1E28494}"/>
          </ac:picMkLst>
        </pc:picChg>
        <pc:picChg chg="add mod">
          <ac:chgData name="Jorge Luis Trujillo Tafur" userId="f6af82c12366a633" providerId="LiveId" clId="{A890D887-4119-41CF-B228-082B380F1A74}" dt="2024-02-18T22:43:56.210" v="2311" actId="1076"/>
          <ac:picMkLst>
            <pc:docMk/>
            <pc:sldMk cId="3912134348" sldId="277"/>
            <ac:picMk id="20" creationId="{6BAC3577-8291-2461-34F2-AAC62035AE2A}"/>
          </ac:picMkLst>
        </pc:picChg>
      </pc:sldChg>
      <pc:sldChg chg="addSp delSp modSp new mod">
        <pc:chgData name="Jorge Luis Trujillo Tafur" userId="f6af82c12366a633" providerId="LiveId" clId="{A890D887-4119-41CF-B228-082B380F1A74}" dt="2024-02-19T10:32:00.086" v="2696" actId="1076"/>
        <pc:sldMkLst>
          <pc:docMk/>
          <pc:sldMk cId="1329643643" sldId="278"/>
        </pc:sldMkLst>
        <pc:spChg chg="del">
          <ac:chgData name="Jorge Luis Trujillo Tafur" userId="f6af82c12366a633" providerId="LiveId" clId="{A890D887-4119-41CF-B228-082B380F1A74}" dt="2024-02-18T23:10:37.419" v="2327" actId="478"/>
          <ac:spMkLst>
            <pc:docMk/>
            <pc:sldMk cId="1329643643" sldId="278"/>
            <ac:spMk id="2" creationId="{F0FA098E-25F6-A94E-0D30-F0F07532988C}"/>
          </ac:spMkLst>
        </pc:spChg>
        <pc:spChg chg="del mod">
          <ac:chgData name="Jorge Luis Trujillo Tafur" userId="f6af82c12366a633" providerId="LiveId" clId="{A890D887-4119-41CF-B228-082B380F1A74}" dt="2024-02-18T23:10:39.436" v="2329" actId="478"/>
          <ac:spMkLst>
            <pc:docMk/>
            <pc:sldMk cId="1329643643" sldId="278"/>
            <ac:spMk id="3" creationId="{1BF312D4-6BA1-2DAA-9A9D-8F6989ED68C5}"/>
          </ac:spMkLst>
        </pc:spChg>
        <pc:spChg chg="add del mod">
          <ac:chgData name="Jorge Luis Trujillo Tafur" userId="f6af82c12366a633" providerId="LiveId" clId="{A890D887-4119-41CF-B228-082B380F1A74}" dt="2024-02-19T10:29:48.819" v="2647" actId="478"/>
          <ac:spMkLst>
            <pc:docMk/>
            <pc:sldMk cId="1329643643" sldId="278"/>
            <ac:spMk id="3" creationId="{ED77E48D-333F-AC56-D491-30BDB25A885C}"/>
          </ac:spMkLst>
        </pc:spChg>
        <pc:spChg chg="add mod">
          <ac:chgData name="Jorge Luis Trujillo Tafur" userId="f6af82c12366a633" providerId="LiveId" clId="{A890D887-4119-41CF-B228-082B380F1A74}" dt="2024-02-19T10:30:17.955" v="2660" actId="1036"/>
          <ac:spMkLst>
            <pc:docMk/>
            <pc:sldMk cId="1329643643" sldId="278"/>
            <ac:spMk id="4" creationId="{140E3C3E-C1F9-59F6-E2B2-C70B6F24789A}"/>
          </ac:spMkLst>
        </pc:spChg>
        <pc:spChg chg="add mod">
          <ac:chgData name="Jorge Luis Trujillo Tafur" userId="f6af82c12366a633" providerId="LiveId" clId="{A890D887-4119-41CF-B228-082B380F1A74}" dt="2024-02-18T23:11:21.013" v="2343"/>
          <ac:spMkLst>
            <pc:docMk/>
            <pc:sldMk cId="1329643643" sldId="278"/>
            <ac:spMk id="5" creationId="{C9F59870-2ECF-D736-D184-A678309D5BDE}"/>
          </ac:spMkLst>
        </pc:spChg>
        <pc:spChg chg="add del mod">
          <ac:chgData name="Jorge Luis Trujillo Tafur" userId="f6af82c12366a633" providerId="LiveId" clId="{A890D887-4119-41CF-B228-082B380F1A74}" dt="2024-02-19T10:29:51.521" v="2649" actId="478"/>
          <ac:spMkLst>
            <pc:docMk/>
            <pc:sldMk cId="1329643643" sldId="278"/>
            <ac:spMk id="5" creationId="{F0DC7A40-F398-ABB8-C6CD-8D3370DDC5FB}"/>
          </ac:spMkLst>
        </pc:spChg>
        <pc:spChg chg="add mod">
          <ac:chgData name="Jorge Luis Trujillo Tafur" userId="f6af82c12366a633" providerId="LiveId" clId="{A890D887-4119-41CF-B228-082B380F1A74}" dt="2024-02-19T10:28:07.881" v="2603" actId="1035"/>
          <ac:spMkLst>
            <pc:docMk/>
            <pc:sldMk cId="1329643643" sldId="278"/>
            <ac:spMk id="6" creationId="{B633D37D-DC49-4D42-7253-EFDC794589D2}"/>
          </ac:spMkLst>
        </pc:spChg>
        <pc:spChg chg="add mod">
          <ac:chgData name="Jorge Luis Trujillo Tafur" userId="f6af82c12366a633" providerId="LiveId" clId="{A890D887-4119-41CF-B228-082B380F1A74}" dt="2024-02-19T10:29:04.507" v="2616" actId="14100"/>
          <ac:spMkLst>
            <pc:docMk/>
            <pc:sldMk cId="1329643643" sldId="278"/>
            <ac:spMk id="7" creationId="{C51368A5-D4E0-E486-19DB-52980749D18C}"/>
          </ac:spMkLst>
        </pc:spChg>
        <pc:spChg chg="add mod">
          <ac:chgData name="Jorge Luis Trujillo Tafur" userId="f6af82c12366a633" providerId="LiveId" clId="{A890D887-4119-41CF-B228-082B380F1A74}" dt="2024-02-18T23:11:35.076" v="2344"/>
          <ac:spMkLst>
            <pc:docMk/>
            <pc:sldMk cId="1329643643" sldId="278"/>
            <ac:spMk id="10" creationId="{687445BB-AC8E-84CC-CBA5-B2870778BB0B}"/>
          </ac:spMkLst>
        </pc:spChg>
        <pc:spChg chg="add mod">
          <ac:chgData name="Jorge Luis Trujillo Tafur" userId="f6af82c12366a633" providerId="LiveId" clId="{A890D887-4119-41CF-B228-082B380F1A74}" dt="2024-02-19T10:27:59.623" v="2587" actId="1076"/>
          <ac:spMkLst>
            <pc:docMk/>
            <pc:sldMk cId="1329643643" sldId="278"/>
            <ac:spMk id="11" creationId="{B7B5EF72-92D3-EE72-76E1-F53D039606BE}"/>
          </ac:spMkLst>
        </pc:spChg>
        <pc:spChg chg="add mod">
          <ac:chgData name="Jorge Luis Trujillo Tafur" userId="f6af82c12366a633" providerId="LiveId" clId="{A890D887-4119-41CF-B228-082B380F1A74}" dt="2024-02-18T23:11:35.076" v="2344"/>
          <ac:spMkLst>
            <pc:docMk/>
            <pc:sldMk cId="1329643643" sldId="278"/>
            <ac:spMk id="12" creationId="{6223CC6C-A905-7722-98A9-1E92F23C75F1}"/>
          </ac:spMkLst>
        </pc:spChg>
        <pc:spChg chg="add mod">
          <ac:chgData name="Jorge Luis Trujillo Tafur" userId="f6af82c12366a633" providerId="LiveId" clId="{A890D887-4119-41CF-B228-082B380F1A74}" dt="2024-02-19T10:16:03.903" v="2505" actId="1076"/>
          <ac:spMkLst>
            <pc:docMk/>
            <pc:sldMk cId="1329643643" sldId="278"/>
            <ac:spMk id="13" creationId="{4448E9EB-EE14-BB14-76F2-A7E9625D0125}"/>
          </ac:spMkLst>
        </pc:spChg>
        <pc:spChg chg="mod">
          <ac:chgData name="Jorge Luis Trujillo Tafur" userId="f6af82c12366a633" providerId="LiveId" clId="{A890D887-4119-41CF-B228-082B380F1A74}" dt="2024-02-19T10:19:25.249" v="2538"/>
          <ac:spMkLst>
            <pc:docMk/>
            <pc:sldMk cId="1329643643" sldId="278"/>
            <ac:spMk id="15" creationId="{F3886F7F-2BB8-703D-ED67-BEF9B09AE209}"/>
          </ac:spMkLst>
        </pc:spChg>
        <pc:spChg chg="mod">
          <ac:chgData name="Jorge Luis Trujillo Tafur" userId="f6af82c12366a633" providerId="LiveId" clId="{A890D887-4119-41CF-B228-082B380F1A74}" dt="2024-02-19T10:28:24.925" v="2607" actId="1076"/>
          <ac:spMkLst>
            <pc:docMk/>
            <pc:sldMk cId="1329643643" sldId="278"/>
            <ac:spMk id="16" creationId="{AA39ADD9-059C-8EC6-2159-5C1EB5F44A50}"/>
          </ac:spMkLst>
        </pc:spChg>
        <pc:spChg chg="add mod">
          <ac:chgData name="Jorge Luis Trujillo Tafur" userId="f6af82c12366a633" providerId="LiveId" clId="{A890D887-4119-41CF-B228-082B380F1A74}" dt="2024-02-19T10:29:46.706" v="2646" actId="1035"/>
          <ac:spMkLst>
            <pc:docMk/>
            <pc:sldMk cId="1329643643" sldId="278"/>
            <ac:spMk id="17" creationId="{D59197D7-A9BB-0F56-E333-28BCCB450810}"/>
          </ac:spMkLst>
        </pc:spChg>
        <pc:spChg chg="add mod">
          <ac:chgData name="Jorge Luis Trujillo Tafur" userId="f6af82c12366a633" providerId="LiveId" clId="{A890D887-4119-41CF-B228-082B380F1A74}" dt="2024-02-19T10:30:04.048" v="2650" actId="1076"/>
          <ac:spMkLst>
            <pc:docMk/>
            <pc:sldMk cId="1329643643" sldId="278"/>
            <ac:spMk id="18" creationId="{C44C0C85-6A9C-3720-8C74-2275B9601ABD}"/>
          </ac:spMkLst>
        </pc:spChg>
        <pc:spChg chg="mod">
          <ac:chgData name="Jorge Luis Trujillo Tafur" userId="f6af82c12366a633" providerId="LiveId" clId="{A890D887-4119-41CF-B228-082B380F1A74}" dt="2024-02-19T10:29:38.837" v="2626" actId="571"/>
          <ac:spMkLst>
            <pc:docMk/>
            <pc:sldMk cId="1329643643" sldId="278"/>
            <ac:spMk id="22" creationId="{787B6D1F-67D2-53C7-6054-4647378C07FC}"/>
          </ac:spMkLst>
        </pc:spChg>
        <pc:spChg chg="mod">
          <ac:chgData name="Jorge Luis Trujillo Tafur" userId="f6af82c12366a633" providerId="LiveId" clId="{A890D887-4119-41CF-B228-082B380F1A74}" dt="2024-02-19T10:29:38.837" v="2626" actId="571"/>
          <ac:spMkLst>
            <pc:docMk/>
            <pc:sldMk cId="1329643643" sldId="278"/>
            <ac:spMk id="23" creationId="{570FBBA3-9375-5831-1BDF-CE5F06738919}"/>
          </ac:spMkLst>
        </pc:spChg>
        <pc:spChg chg="add mod">
          <ac:chgData name="Jorge Luis Trujillo Tafur" userId="f6af82c12366a633" providerId="LiveId" clId="{A890D887-4119-41CF-B228-082B380F1A74}" dt="2024-02-19T10:31:33.874" v="2690" actId="108"/>
          <ac:spMkLst>
            <pc:docMk/>
            <pc:sldMk cId="1329643643" sldId="278"/>
            <ac:spMk id="24" creationId="{14481A48-912C-FCE7-2FFA-E90FD122C30E}"/>
          </ac:spMkLst>
        </pc:spChg>
        <pc:grpChg chg="add mod">
          <ac:chgData name="Jorge Luis Trujillo Tafur" userId="f6af82c12366a633" providerId="LiveId" clId="{A890D887-4119-41CF-B228-082B380F1A74}" dt="2024-02-19T10:28:07.881" v="2603" actId="1035"/>
          <ac:grpSpMkLst>
            <pc:docMk/>
            <pc:sldMk cId="1329643643" sldId="278"/>
            <ac:grpSpMk id="8" creationId="{DC19256A-BA2B-E00C-C59D-DB59F9081E8B}"/>
          </ac:grpSpMkLst>
        </pc:grpChg>
        <pc:grpChg chg="add mod">
          <ac:chgData name="Jorge Luis Trujillo Tafur" userId="f6af82c12366a633" providerId="LiveId" clId="{A890D887-4119-41CF-B228-082B380F1A74}" dt="2024-02-19T10:28:07.881" v="2603" actId="1035"/>
          <ac:grpSpMkLst>
            <pc:docMk/>
            <pc:sldMk cId="1329643643" sldId="278"/>
            <ac:grpSpMk id="9" creationId="{3DB9802B-DAEC-6F12-4876-C33D88D9A687}"/>
          </ac:grpSpMkLst>
        </pc:grpChg>
        <pc:grpChg chg="add del mod">
          <ac:chgData name="Jorge Luis Trujillo Tafur" userId="f6af82c12366a633" providerId="LiveId" clId="{A890D887-4119-41CF-B228-082B380F1A74}" dt="2024-02-19T10:29:50.668" v="2648" actId="478"/>
          <ac:grpSpMkLst>
            <pc:docMk/>
            <pc:sldMk cId="1329643643" sldId="278"/>
            <ac:grpSpMk id="14" creationId="{22C554F3-5220-F51B-BA2C-712C05764642}"/>
          </ac:grpSpMkLst>
        </pc:grpChg>
        <pc:grpChg chg="add mod">
          <ac:chgData name="Jorge Luis Trujillo Tafur" userId="f6af82c12366a633" providerId="LiveId" clId="{A890D887-4119-41CF-B228-082B380F1A74}" dt="2024-02-19T10:29:46.706" v="2646" actId="1035"/>
          <ac:grpSpMkLst>
            <pc:docMk/>
            <pc:sldMk cId="1329643643" sldId="278"/>
            <ac:grpSpMk id="20" creationId="{30682F22-78B5-272B-BBF6-A8DECE102FB7}"/>
          </ac:grpSpMkLst>
        </pc:grpChg>
        <pc:picChg chg="add mod modCrop">
          <ac:chgData name="Jorge Luis Trujillo Tafur" userId="f6af82c12366a633" providerId="LiveId" clId="{A890D887-4119-41CF-B228-082B380F1A74}" dt="2024-02-19T10:31:51.933" v="2694" actId="14100"/>
          <ac:picMkLst>
            <pc:docMk/>
            <pc:sldMk cId="1329643643" sldId="278"/>
            <ac:picMk id="2" creationId="{A64FD2DC-320D-5351-7485-113C4E3AA9EF}"/>
          </ac:picMkLst>
        </pc:picChg>
        <pc:picChg chg="add del mod">
          <ac:chgData name="Jorge Luis Trujillo Tafur" userId="f6af82c12366a633" providerId="LiveId" clId="{A890D887-4119-41CF-B228-082B380F1A74}" dt="2024-02-18T23:16:27.317" v="2363" actId="478"/>
          <ac:picMkLst>
            <pc:docMk/>
            <pc:sldMk cId="1329643643" sldId="278"/>
            <ac:picMk id="15" creationId="{823EADFC-1D4E-0929-3DF0-EF6588B12B69}"/>
          </ac:picMkLst>
        </pc:picChg>
        <pc:picChg chg="add del mod">
          <ac:chgData name="Jorge Luis Trujillo Tafur" userId="f6af82c12366a633" providerId="LiveId" clId="{A890D887-4119-41CF-B228-082B380F1A74}" dt="2024-02-18T23:16:28.235" v="2364" actId="478"/>
          <ac:picMkLst>
            <pc:docMk/>
            <pc:sldMk cId="1329643643" sldId="278"/>
            <ac:picMk id="17" creationId="{84786B11-7E17-E500-1CD4-7A9C002661A7}"/>
          </ac:picMkLst>
        </pc:picChg>
        <pc:picChg chg="add mod modCrop">
          <ac:chgData name="Jorge Luis Trujillo Tafur" userId="f6af82c12366a633" providerId="LiveId" clId="{A890D887-4119-41CF-B228-082B380F1A74}" dt="2024-02-19T10:32:00.086" v="2696" actId="1076"/>
          <ac:picMkLst>
            <pc:docMk/>
            <pc:sldMk cId="1329643643" sldId="278"/>
            <ac:picMk id="19" creationId="{B778FBE8-B8D9-B290-141C-EFD385D72FB7}"/>
          </ac:picMkLst>
        </pc:picChg>
        <pc:picChg chg="add mod modCrop">
          <ac:chgData name="Jorge Luis Trujillo Tafur" userId="f6af82c12366a633" providerId="LiveId" clId="{A890D887-4119-41CF-B228-082B380F1A74}" dt="2024-02-19T10:31:54.860" v="2695" actId="1076"/>
          <ac:picMkLst>
            <pc:docMk/>
            <pc:sldMk cId="1329643643" sldId="278"/>
            <ac:picMk id="21" creationId="{2734BA77-A756-D130-D786-10AA6E4846C4}"/>
          </ac:picMkLst>
        </pc:picChg>
      </pc:sldChg>
      <pc:sldChg chg="addSp delSp modSp add del mod">
        <pc:chgData name="Jorge Luis Trujillo Tafur" userId="f6af82c12366a633" providerId="LiveId" clId="{A890D887-4119-41CF-B228-082B380F1A74}" dt="2024-02-19T12:17:18.260" v="3290" actId="47"/>
        <pc:sldMkLst>
          <pc:docMk/>
          <pc:sldMk cId="172240650" sldId="279"/>
        </pc:sldMkLst>
        <pc:picChg chg="add mod">
          <ac:chgData name="Jorge Luis Trujillo Tafur" userId="f6af82c12366a633" providerId="LiveId" clId="{A890D887-4119-41CF-B228-082B380F1A74}" dt="2024-02-18T23:31:59.182" v="2406" actId="14100"/>
          <ac:picMkLst>
            <pc:docMk/>
            <pc:sldMk cId="172240650" sldId="279"/>
            <ac:picMk id="3" creationId="{D4059E9D-CFBF-7CE3-D668-9E0509081CE2}"/>
          </ac:picMkLst>
        </pc:picChg>
        <pc:picChg chg="add mod">
          <ac:chgData name="Jorge Luis Trujillo Tafur" userId="f6af82c12366a633" providerId="LiveId" clId="{A890D887-4119-41CF-B228-082B380F1A74}" dt="2024-02-18T23:32:20.933" v="2411" actId="1076"/>
          <ac:picMkLst>
            <pc:docMk/>
            <pc:sldMk cId="172240650" sldId="279"/>
            <ac:picMk id="14" creationId="{4CC99425-FC76-9370-E7B4-26C9C01988AB}"/>
          </ac:picMkLst>
        </pc:picChg>
        <pc:picChg chg="del">
          <ac:chgData name="Jorge Luis Trujillo Tafur" userId="f6af82c12366a633" providerId="LiveId" clId="{A890D887-4119-41CF-B228-082B380F1A74}" dt="2024-02-18T23:32:12.801" v="2407" actId="478"/>
          <ac:picMkLst>
            <pc:docMk/>
            <pc:sldMk cId="172240650" sldId="279"/>
            <ac:picMk id="19" creationId="{9C04AC49-63E4-1C1A-3B47-CA424CEE4C1D}"/>
          </ac:picMkLst>
        </pc:picChg>
        <pc:picChg chg="del">
          <ac:chgData name="Jorge Luis Trujillo Tafur" userId="f6af82c12366a633" providerId="LiveId" clId="{A890D887-4119-41CF-B228-082B380F1A74}" dt="2024-02-18T23:31:53.336" v="2403" actId="478"/>
          <ac:picMkLst>
            <pc:docMk/>
            <pc:sldMk cId="172240650" sldId="279"/>
            <ac:picMk id="21" creationId="{97506351-767E-C124-045F-8FA8AB4AEE91}"/>
          </ac:picMkLst>
        </pc:picChg>
      </pc:sldChg>
      <pc:sldChg chg="addSp delSp modSp add del mod">
        <pc:chgData name="Jorge Luis Trujillo Tafur" userId="f6af82c12366a633" providerId="LiveId" clId="{A890D887-4119-41CF-B228-082B380F1A74}" dt="2024-02-19T12:13:35.885" v="3257" actId="47"/>
        <pc:sldMkLst>
          <pc:docMk/>
          <pc:sldMk cId="1822639416" sldId="280"/>
        </pc:sldMkLst>
        <pc:picChg chg="del">
          <ac:chgData name="Jorge Luis Trujillo Tafur" userId="f6af82c12366a633" providerId="LiveId" clId="{A890D887-4119-41CF-B228-082B380F1A74}" dt="2024-02-18T23:33:43.036" v="2413" actId="478"/>
          <ac:picMkLst>
            <pc:docMk/>
            <pc:sldMk cId="1822639416" sldId="280"/>
            <ac:picMk id="3" creationId="{203B54B2-69A2-8EA6-D9BB-E1324EE21512}"/>
          </ac:picMkLst>
        </pc:picChg>
        <pc:picChg chg="add mod">
          <ac:chgData name="Jorge Luis Trujillo Tafur" userId="f6af82c12366a633" providerId="LiveId" clId="{A890D887-4119-41CF-B228-082B380F1A74}" dt="2024-02-18T23:33:50.338" v="2417" actId="1076"/>
          <ac:picMkLst>
            <pc:docMk/>
            <pc:sldMk cId="1822639416" sldId="280"/>
            <ac:picMk id="5" creationId="{913806D3-4951-E537-14E9-113C331BB652}"/>
          </ac:picMkLst>
        </pc:picChg>
        <pc:picChg chg="del">
          <ac:chgData name="Jorge Luis Trujillo Tafur" userId="f6af82c12366a633" providerId="LiveId" clId="{A890D887-4119-41CF-B228-082B380F1A74}" dt="2024-02-18T23:34:04.629" v="2418" actId="478"/>
          <ac:picMkLst>
            <pc:docMk/>
            <pc:sldMk cId="1822639416" sldId="280"/>
            <ac:picMk id="14" creationId="{3E68E506-F3DA-8DF6-3D2D-1BF98F104E13}"/>
          </ac:picMkLst>
        </pc:picChg>
        <pc:picChg chg="add mod">
          <ac:chgData name="Jorge Luis Trujillo Tafur" userId="f6af82c12366a633" providerId="LiveId" clId="{A890D887-4119-41CF-B228-082B380F1A74}" dt="2024-02-18T23:34:16.513" v="2425" actId="14100"/>
          <ac:picMkLst>
            <pc:docMk/>
            <pc:sldMk cId="1822639416" sldId="280"/>
            <ac:picMk id="16" creationId="{C1D5678D-F81D-B8E2-E996-45F61D61335A}"/>
          </ac:picMkLst>
        </pc:picChg>
        <pc:picChg chg="add del">
          <ac:chgData name="Jorge Luis Trujillo Tafur" userId="f6af82c12366a633" providerId="LiveId" clId="{A890D887-4119-41CF-B228-082B380F1A74}" dt="2024-02-18T23:34:53.311" v="2427" actId="22"/>
          <ac:picMkLst>
            <pc:docMk/>
            <pc:sldMk cId="1822639416" sldId="280"/>
            <ac:picMk id="18" creationId="{E3EFF993-7EB6-89A0-AC4D-822D5E895071}"/>
          </ac:picMkLst>
        </pc:picChg>
      </pc:sldChg>
      <pc:sldChg chg="addSp delSp modSp add del mod">
        <pc:chgData name="Jorge Luis Trujillo Tafur" userId="f6af82c12366a633" providerId="LiveId" clId="{A890D887-4119-41CF-B228-082B380F1A74}" dt="2024-02-19T12:13:40.721" v="3259" actId="47"/>
        <pc:sldMkLst>
          <pc:docMk/>
          <pc:sldMk cId="2413457158" sldId="281"/>
        </pc:sldMkLst>
        <pc:picChg chg="add mod">
          <ac:chgData name="Jorge Luis Trujillo Tafur" userId="f6af82c12366a633" providerId="LiveId" clId="{A890D887-4119-41CF-B228-082B380F1A74}" dt="2024-02-18T23:35:12.820" v="2434" actId="14100"/>
          <ac:picMkLst>
            <pc:docMk/>
            <pc:sldMk cId="2413457158" sldId="281"/>
            <ac:picMk id="3" creationId="{15902E94-A839-780E-2F0E-66D99C8AA582}"/>
          </ac:picMkLst>
        </pc:picChg>
        <pc:picChg chg="del">
          <ac:chgData name="Jorge Luis Trujillo Tafur" userId="f6af82c12366a633" providerId="LiveId" clId="{A890D887-4119-41CF-B228-082B380F1A74}" dt="2024-02-18T23:35:05.046" v="2429" actId="478"/>
          <ac:picMkLst>
            <pc:docMk/>
            <pc:sldMk cId="2413457158" sldId="281"/>
            <ac:picMk id="5" creationId="{1E1BF855-A56A-DC97-D932-3242C79F55A5}"/>
          </ac:picMkLst>
        </pc:picChg>
        <pc:picChg chg="add mod">
          <ac:chgData name="Jorge Luis Trujillo Tafur" userId="f6af82c12366a633" providerId="LiveId" clId="{A890D887-4119-41CF-B228-082B380F1A74}" dt="2024-02-18T23:35:36.998" v="2440" actId="14100"/>
          <ac:picMkLst>
            <pc:docMk/>
            <pc:sldMk cId="2413457158" sldId="281"/>
            <ac:picMk id="15" creationId="{343182BE-A208-1092-575D-B4B9994E9368}"/>
          </ac:picMkLst>
        </pc:picChg>
        <pc:picChg chg="del">
          <ac:chgData name="Jorge Luis Trujillo Tafur" userId="f6af82c12366a633" providerId="LiveId" clId="{A890D887-4119-41CF-B228-082B380F1A74}" dt="2024-02-18T23:35:28.642" v="2435" actId="478"/>
          <ac:picMkLst>
            <pc:docMk/>
            <pc:sldMk cId="2413457158" sldId="281"/>
            <ac:picMk id="16" creationId="{A200F8E8-B0F8-88E2-2AB2-24C0727935E9}"/>
          </ac:picMkLst>
        </pc:picChg>
      </pc:sldChg>
      <pc:sldChg chg="addSp delSp modSp add del mod ord">
        <pc:chgData name="Jorge Luis Trujillo Tafur" userId="f6af82c12366a633" providerId="LiveId" clId="{A890D887-4119-41CF-B228-082B380F1A74}" dt="2024-02-19T10:32:27.668" v="2701" actId="47"/>
        <pc:sldMkLst>
          <pc:docMk/>
          <pc:sldMk cId="4274874" sldId="282"/>
        </pc:sldMkLst>
        <pc:spChg chg="add mod">
          <ac:chgData name="Jorge Luis Trujillo Tafur" userId="f6af82c12366a633" providerId="LiveId" clId="{A890D887-4119-41CF-B228-082B380F1A74}" dt="2024-02-18T23:37:49.944" v="2454" actId="14100"/>
          <ac:spMkLst>
            <pc:docMk/>
            <pc:sldMk cId="4274874" sldId="282"/>
            <ac:spMk id="2" creationId="{8C8D4B35-5783-EED3-4BA4-BCFEA67ECD01}"/>
          </ac:spMkLst>
        </pc:spChg>
        <pc:spChg chg="add mod">
          <ac:chgData name="Jorge Luis Trujillo Tafur" userId="f6af82c12366a633" providerId="LiveId" clId="{A890D887-4119-41CF-B228-082B380F1A74}" dt="2024-02-18T23:37:37.425" v="2450" actId="1076"/>
          <ac:spMkLst>
            <pc:docMk/>
            <pc:sldMk cId="4274874" sldId="282"/>
            <ac:spMk id="3" creationId="{F314C5A1-4C5F-12EC-0FA2-5251251021C2}"/>
          </ac:spMkLst>
        </pc:spChg>
        <pc:spChg chg="del">
          <ac:chgData name="Jorge Luis Trujillo Tafur" userId="f6af82c12366a633" providerId="LiveId" clId="{A890D887-4119-41CF-B228-082B380F1A74}" dt="2024-02-18T23:37:27.588" v="2446" actId="478"/>
          <ac:spMkLst>
            <pc:docMk/>
            <pc:sldMk cId="4274874" sldId="282"/>
            <ac:spMk id="6" creationId="{3C1897AF-3F1D-929A-0F22-63F22816B4D0}"/>
          </ac:spMkLst>
        </pc:spChg>
        <pc:spChg chg="del">
          <ac:chgData name="Jorge Luis Trujillo Tafur" userId="f6af82c12366a633" providerId="LiveId" clId="{A890D887-4119-41CF-B228-082B380F1A74}" dt="2024-02-18T23:37:28.265" v="2447" actId="478"/>
          <ac:spMkLst>
            <pc:docMk/>
            <pc:sldMk cId="4274874" sldId="282"/>
            <ac:spMk id="7" creationId="{CF7D0043-853D-A78A-D1A2-747397407261}"/>
          </ac:spMkLst>
        </pc:spChg>
        <pc:spChg chg="topLvl">
          <ac:chgData name="Jorge Luis Trujillo Tafur" userId="f6af82c12366a633" providerId="LiveId" clId="{A890D887-4119-41CF-B228-082B380F1A74}" dt="2024-02-18T23:37:31.303" v="2448" actId="478"/>
          <ac:spMkLst>
            <pc:docMk/>
            <pc:sldMk cId="4274874" sldId="282"/>
            <ac:spMk id="10" creationId="{BA9C5A52-37A0-E0E0-675A-C6ECEE474968}"/>
          </ac:spMkLst>
        </pc:spChg>
        <pc:spChg chg="del topLvl">
          <ac:chgData name="Jorge Luis Trujillo Tafur" userId="f6af82c12366a633" providerId="LiveId" clId="{A890D887-4119-41CF-B228-082B380F1A74}" dt="2024-02-18T23:37:31.303" v="2448" actId="478"/>
          <ac:spMkLst>
            <pc:docMk/>
            <pc:sldMk cId="4274874" sldId="282"/>
            <ac:spMk id="11" creationId="{AEA614B4-FF0C-91AA-485B-3589DD35E1FD}"/>
          </ac:spMkLst>
        </pc:spChg>
        <pc:spChg chg="add mod">
          <ac:chgData name="Jorge Luis Trujillo Tafur" userId="f6af82c12366a633" providerId="LiveId" clId="{A890D887-4119-41CF-B228-082B380F1A74}" dt="2024-02-18T23:37:32.314" v="2449"/>
          <ac:spMkLst>
            <pc:docMk/>
            <pc:sldMk cId="4274874" sldId="282"/>
            <ac:spMk id="14" creationId="{BAEFED39-34DD-5229-EE86-C695A4371880}"/>
          </ac:spMkLst>
        </pc:spChg>
        <pc:spChg chg="add mod">
          <ac:chgData name="Jorge Luis Trujillo Tafur" userId="f6af82c12366a633" providerId="LiveId" clId="{A890D887-4119-41CF-B228-082B380F1A74}" dt="2024-02-18T23:37:32.314" v="2449"/>
          <ac:spMkLst>
            <pc:docMk/>
            <pc:sldMk cId="4274874" sldId="282"/>
            <ac:spMk id="15" creationId="{ACCD4523-130F-C830-5C28-53BD82B18242}"/>
          </ac:spMkLst>
        </pc:spChg>
        <pc:grpChg chg="add mod">
          <ac:chgData name="Jorge Luis Trujillo Tafur" userId="f6af82c12366a633" providerId="LiveId" clId="{A890D887-4119-41CF-B228-082B380F1A74}" dt="2024-02-18T23:37:45.147" v="2453" actId="14100"/>
          <ac:grpSpMkLst>
            <pc:docMk/>
            <pc:sldMk cId="4274874" sldId="282"/>
            <ac:grpSpMk id="5" creationId="{CF5B05E9-032A-4210-33F7-B82B9027659A}"/>
          </ac:grpSpMkLst>
        </pc:grpChg>
        <pc:grpChg chg="del">
          <ac:chgData name="Jorge Luis Trujillo Tafur" userId="f6af82c12366a633" providerId="LiveId" clId="{A890D887-4119-41CF-B228-082B380F1A74}" dt="2024-02-18T23:37:26.529" v="2445" actId="478"/>
          <ac:grpSpMkLst>
            <pc:docMk/>
            <pc:sldMk cId="4274874" sldId="282"/>
            <ac:grpSpMk id="8" creationId="{1B4D3ECB-6F97-F1B8-A43B-048017265ABD}"/>
          </ac:grpSpMkLst>
        </pc:grpChg>
        <pc:grpChg chg="del">
          <ac:chgData name="Jorge Luis Trujillo Tafur" userId="f6af82c12366a633" providerId="LiveId" clId="{A890D887-4119-41CF-B228-082B380F1A74}" dt="2024-02-18T23:37:31.303" v="2448" actId="478"/>
          <ac:grpSpMkLst>
            <pc:docMk/>
            <pc:sldMk cId="4274874" sldId="282"/>
            <ac:grpSpMk id="9" creationId="{8AF8B43C-B247-D619-738A-0EF377CC0F74}"/>
          </ac:grpSpMkLst>
        </pc:grpChg>
        <pc:picChg chg="add mod">
          <ac:chgData name="Jorge Luis Trujillo Tafur" userId="f6af82c12366a633" providerId="LiveId" clId="{A890D887-4119-41CF-B228-082B380F1A74}" dt="2024-02-18T23:38:26.642" v="2462" actId="1076"/>
          <ac:picMkLst>
            <pc:docMk/>
            <pc:sldMk cId="4274874" sldId="282"/>
            <ac:picMk id="17" creationId="{7C192A03-F85E-D327-59B9-C890B29EAE49}"/>
          </ac:picMkLst>
        </pc:picChg>
        <pc:picChg chg="del">
          <ac:chgData name="Jorge Luis Trujillo Tafur" userId="f6af82c12366a633" providerId="LiveId" clId="{A890D887-4119-41CF-B228-082B380F1A74}" dt="2024-02-18T23:38:17.848" v="2455" actId="478"/>
          <ac:picMkLst>
            <pc:docMk/>
            <pc:sldMk cId="4274874" sldId="282"/>
            <ac:picMk id="19" creationId="{AC09B58D-5CC7-F53C-3BC8-3F11F1754AB5}"/>
          </ac:picMkLst>
        </pc:picChg>
        <pc:picChg chg="del">
          <ac:chgData name="Jorge Luis Trujillo Tafur" userId="f6af82c12366a633" providerId="LiveId" clId="{A890D887-4119-41CF-B228-082B380F1A74}" dt="2024-02-18T23:38:18.409" v="2456" actId="478"/>
          <ac:picMkLst>
            <pc:docMk/>
            <pc:sldMk cId="4274874" sldId="282"/>
            <ac:picMk id="21" creationId="{0C7492FA-82CB-7582-D831-FCCA5979EDC7}"/>
          </ac:picMkLst>
        </pc:picChg>
      </pc:sldChg>
      <pc:sldChg chg="addSp delSp modSp add del mod ord">
        <pc:chgData name="Jorge Luis Trujillo Tafur" userId="f6af82c12366a633" providerId="LiveId" clId="{A890D887-4119-41CF-B228-082B380F1A74}" dt="2024-02-19T12:13:32.447" v="3256" actId="47"/>
        <pc:sldMkLst>
          <pc:docMk/>
          <pc:sldMk cId="322801272" sldId="283"/>
        </pc:sldMkLst>
        <pc:picChg chg="add del mod">
          <ac:chgData name="Jorge Luis Trujillo Tafur" userId="f6af82c12366a633" providerId="LiveId" clId="{A890D887-4119-41CF-B228-082B380F1A74}" dt="2024-02-18T23:40:23.337" v="2469" actId="478"/>
          <ac:picMkLst>
            <pc:docMk/>
            <pc:sldMk cId="322801272" sldId="283"/>
            <ac:picMk id="7" creationId="{DBC92F17-8F27-7D28-CCBB-7BC57E2C4D3D}"/>
          </ac:picMkLst>
        </pc:picChg>
        <pc:picChg chg="add mod">
          <ac:chgData name="Jorge Luis Trujillo Tafur" userId="f6af82c12366a633" providerId="LiveId" clId="{A890D887-4119-41CF-B228-082B380F1A74}" dt="2024-02-18T23:40:34.902" v="2475" actId="1076"/>
          <ac:picMkLst>
            <pc:docMk/>
            <pc:sldMk cId="322801272" sldId="283"/>
            <ac:picMk id="9" creationId="{56F1625D-116E-22B8-BECF-9B58BE9DA8AE}"/>
          </ac:picMkLst>
        </pc:picChg>
        <pc:picChg chg="del">
          <ac:chgData name="Jorge Luis Trujillo Tafur" userId="f6af82c12366a633" providerId="LiveId" clId="{A890D887-4119-41CF-B228-082B380F1A74}" dt="2024-02-18T23:39:16.169" v="2466" actId="478"/>
          <ac:picMkLst>
            <pc:docMk/>
            <pc:sldMk cId="322801272" sldId="283"/>
            <ac:picMk id="17" creationId="{1E06A303-80E3-9B14-55ED-752FDD397574}"/>
          </ac:picMkLst>
        </pc:picChg>
      </pc:sldChg>
      <pc:sldChg chg="addSp delSp modSp add del mod">
        <pc:chgData name="Jorge Luis Trujillo Tafur" userId="f6af82c12366a633" providerId="LiveId" clId="{A890D887-4119-41CF-B228-082B380F1A74}" dt="2024-02-19T12:13:37.249" v="3258" actId="47"/>
        <pc:sldMkLst>
          <pc:docMk/>
          <pc:sldMk cId="4010890999" sldId="284"/>
        </pc:sldMkLst>
        <pc:picChg chg="add del mod">
          <ac:chgData name="Jorge Luis Trujillo Tafur" userId="f6af82c12366a633" providerId="LiveId" clId="{A890D887-4119-41CF-B228-082B380F1A74}" dt="2024-02-18T23:42:36.649" v="2482" actId="478"/>
          <ac:picMkLst>
            <pc:docMk/>
            <pc:sldMk cId="4010890999" sldId="284"/>
            <ac:picMk id="7" creationId="{21E6ED4D-4945-49A8-4082-33C1F65B3DAA}"/>
          </ac:picMkLst>
        </pc:picChg>
        <pc:picChg chg="del">
          <ac:chgData name="Jorge Luis Trujillo Tafur" userId="f6af82c12366a633" providerId="LiveId" clId="{A890D887-4119-41CF-B228-082B380F1A74}" dt="2024-02-18T23:41:14.734" v="2477" actId="478"/>
          <ac:picMkLst>
            <pc:docMk/>
            <pc:sldMk cId="4010890999" sldId="284"/>
            <ac:picMk id="9" creationId="{A1917F52-44FA-B8A4-DDE6-4D334F1C6155}"/>
          </ac:picMkLst>
        </pc:picChg>
        <pc:picChg chg="add mod">
          <ac:chgData name="Jorge Luis Trujillo Tafur" userId="f6af82c12366a633" providerId="LiveId" clId="{A890D887-4119-41CF-B228-082B380F1A74}" dt="2024-02-18T23:42:40.908" v="2486" actId="1076"/>
          <ac:picMkLst>
            <pc:docMk/>
            <pc:sldMk cId="4010890999" sldId="284"/>
            <ac:picMk id="11" creationId="{93FDB82C-0AA2-D343-6246-75D0EF4DFFBB}"/>
          </ac:picMkLst>
        </pc:picChg>
      </pc:sldChg>
      <pc:sldChg chg="add del">
        <pc:chgData name="Jorge Luis Trujillo Tafur" userId="f6af82c12366a633" providerId="LiveId" clId="{A890D887-4119-41CF-B228-082B380F1A74}" dt="2024-02-19T12:13:42.045" v="3260" actId="47"/>
        <pc:sldMkLst>
          <pc:docMk/>
          <pc:sldMk cId="1279168453" sldId="285"/>
        </pc:sldMkLst>
      </pc:sldChg>
      <pc:sldChg chg="add ord">
        <pc:chgData name="Jorge Luis Trujillo Tafur" userId="f6af82c12366a633" providerId="LiveId" clId="{A890D887-4119-41CF-B228-082B380F1A74}" dt="2024-02-19T10:24:07.202" v="2571"/>
        <pc:sldMkLst>
          <pc:docMk/>
          <pc:sldMk cId="1057813506" sldId="286"/>
        </pc:sldMkLst>
      </pc:sldChg>
      <pc:sldChg chg="addSp delSp modSp add mod ord">
        <pc:chgData name="Jorge Luis Trujillo Tafur" userId="f6af82c12366a633" providerId="LiveId" clId="{A890D887-4119-41CF-B228-082B380F1A74}" dt="2024-02-19T10:50:58.031" v="2792" actId="1076"/>
        <pc:sldMkLst>
          <pc:docMk/>
          <pc:sldMk cId="1561281732" sldId="287"/>
        </pc:sldMkLst>
        <pc:spChg chg="mod">
          <ac:chgData name="Jorge Luis Trujillo Tafur" userId="f6af82c12366a633" providerId="LiveId" clId="{A890D887-4119-41CF-B228-082B380F1A74}" dt="2024-02-19T10:47:11.125" v="2771" actId="20577"/>
          <ac:spMkLst>
            <pc:docMk/>
            <pc:sldMk cId="1561281732" sldId="287"/>
            <ac:spMk id="24" creationId="{5929E756-030E-B9D6-62EF-A1C58CA62415}"/>
          </ac:spMkLst>
        </pc:spChg>
        <pc:picChg chg="del">
          <ac:chgData name="Jorge Luis Trujillo Tafur" userId="f6af82c12366a633" providerId="LiveId" clId="{A890D887-4119-41CF-B228-082B380F1A74}" dt="2024-02-19T10:44:21.070" v="2748" actId="478"/>
          <ac:picMkLst>
            <pc:docMk/>
            <pc:sldMk cId="1561281732" sldId="287"/>
            <ac:picMk id="2" creationId="{A2ED1F80-55C5-44A7-9020-8E068F2D9A9D}"/>
          </ac:picMkLst>
        </pc:picChg>
        <pc:picChg chg="add del mod ord">
          <ac:chgData name="Jorge Luis Trujillo Tafur" userId="f6af82c12366a633" providerId="LiveId" clId="{A890D887-4119-41CF-B228-082B380F1A74}" dt="2024-02-19T10:42:21.284" v="2732" actId="22"/>
          <ac:picMkLst>
            <pc:docMk/>
            <pc:sldMk cId="1561281732" sldId="287"/>
            <ac:picMk id="5" creationId="{7F1330B0-4EFE-0A25-4989-6DCDBBA4C3DA}"/>
          </ac:picMkLst>
        </pc:picChg>
        <pc:picChg chg="add del mod ord modCrop">
          <ac:chgData name="Jorge Luis Trujillo Tafur" userId="f6af82c12366a633" providerId="LiveId" clId="{A890D887-4119-41CF-B228-082B380F1A74}" dt="2024-02-19T10:49:59.129" v="2779" actId="478"/>
          <ac:picMkLst>
            <pc:docMk/>
            <pc:sldMk cId="1561281732" sldId="287"/>
            <ac:picMk id="15" creationId="{4253067B-1B85-862D-70D4-7D095DE0255C}"/>
          </ac:picMkLst>
        </pc:picChg>
        <pc:picChg chg="add del">
          <ac:chgData name="Jorge Luis Trujillo Tafur" userId="f6af82c12366a633" providerId="LiveId" clId="{A890D887-4119-41CF-B228-082B380F1A74}" dt="2024-02-19T10:43:03.272" v="2738" actId="478"/>
          <ac:picMkLst>
            <pc:docMk/>
            <pc:sldMk cId="1561281732" sldId="287"/>
            <ac:picMk id="19" creationId="{2A3E0A69-D4DC-E49E-E50D-4B7A4950F5F2}"/>
          </ac:picMkLst>
        </pc:picChg>
        <pc:picChg chg="add del mod">
          <ac:chgData name="Jorge Luis Trujillo Tafur" userId="f6af82c12366a633" providerId="LiveId" clId="{A890D887-4119-41CF-B228-082B380F1A74}" dt="2024-02-19T10:50:50.308" v="2789" actId="478"/>
          <ac:picMkLst>
            <pc:docMk/>
            <pc:sldMk cId="1561281732" sldId="287"/>
            <ac:picMk id="25" creationId="{A0F3F3FA-164E-5DC0-D4FD-60A3976CF264}"/>
          </ac:picMkLst>
        </pc:picChg>
        <pc:picChg chg="add mod ord">
          <ac:chgData name="Jorge Luis Trujillo Tafur" userId="f6af82c12366a633" providerId="LiveId" clId="{A890D887-4119-41CF-B228-082B380F1A74}" dt="2024-02-19T10:50:08.458" v="2782" actId="14100"/>
          <ac:picMkLst>
            <pc:docMk/>
            <pc:sldMk cId="1561281732" sldId="287"/>
            <ac:picMk id="27" creationId="{98AE81F3-AAFB-B29D-B4C8-F24980B8D31B}"/>
          </ac:picMkLst>
        </pc:picChg>
        <pc:picChg chg="add mod">
          <ac:chgData name="Jorge Luis Trujillo Tafur" userId="f6af82c12366a633" providerId="LiveId" clId="{A890D887-4119-41CF-B228-082B380F1A74}" dt="2024-02-19T10:50:58.031" v="2792" actId="1076"/>
          <ac:picMkLst>
            <pc:docMk/>
            <pc:sldMk cId="1561281732" sldId="287"/>
            <ac:picMk id="29" creationId="{4B151828-2D83-552F-23E5-C2BFD5E307FE}"/>
          </ac:picMkLst>
        </pc:picChg>
      </pc:sldChg>
      <pc:sldChg chg="add del">
        <pc:chgData name="Jorge Luis Trujillo Tafur" userId="f6af82c12366a633" providerId="LiveId" clId="{A890D887-4119-41CF-B228-082B380F1A74}" dt="2024-02-19T10:32:16.907" v="2697" actId="47"/>
        <pc:sldMkLst>
          <pc:docMk/>
          <pc:sldMk cId="2719564819" sldId="287"/>
        </pc:sldMkLst>
      </pc:sldChg>
      <pc:sldChg chg="add">
        <pc:chgData name="Jorge Luis Trujillo Tafur" userId="f6af82c12366a633" providerId="LiveId" clId="{A890D887-4119-41CF-B228-082B380F1A74}" dt="2024-02-19T10:46:05.091" v="2759"/>
        <pc:sldMkLst>
          <pc:docMk/>
          <pc:sldMk cId="3774645226" sldId="288"/>
        </pc:sldMkLst>
      </pc:sldChg>
      <pc:sldChg chg="add del">
        <pc:chgData name="Jorge Luis Trujillo Tafur" userId="f6af82c12366a633" providerId="LiveId" clId="{A890D887-4119-41CF-B228-082B380F1A74}" dt="2024-02-19T10:32:18.966" v="2698" actId="47"/>
        <pc:sldMkLst>
          <pc:docMk/>
          <pc:sldMk cId="4265646592" sldId="288"/>
        </pc:sldMkLst>
      </pc:sldChg>
      <pc:sldChg chg="addSp delSp modSp add mod">
        <pc:chgData name="Jorge Luis Trujillo Tafur" userId="f6af82c12366a633" providerId="LiveId" clId="{A890D887-4119-41CF-B228-082B380F1A74}" dt="2024-02-19T11:04:57.692" v="2826" actId="1076"/>
        <pc:sldMkLst>
          <pc:docMk/>
          <pc:sldMk cId="2037528833" sldId="289"/>
        </pc:sldMkLst>
        <pc:spChg chg="mod">
          <ac:chgData name="Jorge Luis Trujillo Tafur" userId="f6af82c12366a633" providerId="LiveId" clId="{A890D887-4119-41CF-B228-082B380F1A74}" dt="2024-02-19T11:03:14.956" v="2805" actId="20577"/>
          <ac:spMkLst>
            <pc:docMk/>
            <pc:sldMk cId="2037528833" sldId="289"/>
            <ac:spMk id="24" creationId="{EFB53A10-2035-1E09-F77F-23A4DAD0855A}"/>
          </ac:spMkLst>
        </pc:spChg>
        <pc:picChg chg="add del">
          <ac:chgData name="Jorge Luis Trujillo Tafur" userId="f6af82c12366a633" providerId="LiveId" clId="{A890D887-4119-41CF-B228-082B380F1A74}" dt="2024-02-19T11:03:51.403" v="2808" actId="22"/>
          <ac:picMkLst>
            <pc:docMk/>
            <pc:sldMk cId="2037528833" sldId="289"/>
            <ac:picMk id="3" creationId="{81DB4085-DBD1-B841-E7F9-215857132ACA}"/>
          </ac:picMkLst>
        </pc:picChg>
        <pc:picChg chg="add mod ord">
          <ac:chgData name="Jorge Luis Trujillo Tafur" userId="f6af82c12366a633" providerId="LiveId" clId="{A890D887-4119-41CF-B228-082B380F1A74}" dt="2024-02-19T11:04:18.365" v="2819" actId="1076"/>
          <ac:picMkLst>
            <pc:docMk/>
            <pc:sldMk cId="2037528833" sldId="289"/>
            <ac:picMk id="14" creationId="{99640708-2A2C-CAC9-7E42-D86A317E08A3}"/>
          </ac:picMkLst>
        </pc:picChg>
        <pc:picChg chg="add mod">
          <ac:chgData name="Jorge Luis Trujillo Tafur" userId="f6af82c12366a633" providerId="LiveId" clId="{A890D887-4119-41CF-B228-082B380F1A74}" dt="2024-02-19T11:04:57.692" v="2826" actId="1076"/>
          <ac:picMkLst>
            <pc:docMk/>
            <pc:sldMk cId="2037528833" sldId="289"/>
            <ac:picMk id="16" creationId="{22F84434-3A95-A39C-3988-18FF96E52453}"/>
          </ac:picMkLst>
        </pc:picChg>
        <pc:picChg chg="add del">
          <ac:chgData name="Jorge Luis Trujillo Tafur" userId="f6af82c12366a633" providerId="LiveId" clId="{A890D887-4119-41CF-B228-082B380F1A74}" dt="2024-02-19T11:04:10.806" v="2816" actId="478"/>
          <ac:picMkLst>
            <pc:docMk/>
            <pc:sldMk cId="2037528833" sldId="289"/>
            <ac:picMk id="27" creationId="{73FCDE8D-64AF-EB6D-01D4-F171BF0F131D}"/>
          </ac:picMkLst>
        </pc:picChg>
        <pc:picChg chg="del">
          <ac:chgData name="Jorge Luis Trujillo Tafur" userId="f6af82c12366a633" providerId="LiveId" clId="{A890D887-4119-41CF-B228-082B380F1A74}" dt="2024-02-19T11:04:52.102" v="2825" actId="478"/>
          <ac:picMkLst>
            <pc:docMk/>
            <pc:sldMk cId="2037528833" sldId="289"/>
            <ac:picMk id="29" creationId="{809B9936-E4E6-BCC2-C267-1AB905945D67}"/>
          </ac:picMkLst>
        </pc:picChg>
      </pc:sldChg>
      <pc:sldChg chg="add del">
        <pc:chgData name="Jorge Luis Trujillo Tafur" userId="f6af82c12366a633" providerId="LiveId" clId="{A890D887-4119-41CF-B228-082B380F1A74}" dt="2024-02-19T10:32:21.449" v="2699" actId="47"/>
        <pc:sldMkLst>
          <pc:docMk/>
          <pc:sldMk cId="3498986201" sldId="289"/>
        </pc:sldMkLst>
      </pc:sldChg>
      <pc:sldChg chg="add del">
        <pc:chgData name="Jorge Luis Trujillo Tafur" userId="f6af82c12366a633" providerId="LiveId" clId="{A890D887-4119-41CF-B228-082B380F1A74}" dt="2024-02-19T10:32:25.500" v="2700" actId="47"/>
        <pc:sldMkLst>
          <pc:docMk/>
          <pc:sldMk cId="1383047196" sldId="290"/>
        </pc:sldMkLst>
      </pc:sldChg>
      <pc:sldChg chg="addSp delSp modSp add mod">
        <pc:chgData name="Jorge Luis Trujillo Tafur" userId="f6af82c12366a633" providerId="LiveId" clId="{A890D887-4119-41CF-B228-082B380F1A74}" dt="2024-02-19T11:14:21.405" v="2858" actId="1076"/>
        <pc:sldMkLst>
          <pc:docMk/>
          <pc:sldMk cId="2512394901" sldId="290"/>
        </pc:sldMkLst>
        <pc:spChg chg="mod">
          <ac:chgData name="Jorge Luis Trujillo Tafur" userId="f6af82c12366a633" providerId="LiveId" clId="{A890D887-4119-41CF-B228-082B380F1A74}" dt="2024-02-19T11:07:17.521" v="2850" actId="20577"/>
          <ac:spMkLst>
            <pc:docMk/>
            <pc:sldMk cId="2512394901" sldId="290"/>
            <ac:spMk id="24" creationId="{FD80EE72-F164-4558-B669-A091D4B4E15D}"/>
          </ac:spMkLst>
        </pc:spChg>
        <pc:picChg chg="add mod ord">
          <ac:chgData name="Jorge Luis Trujillo Tafur" userId="f6af82c12366a633" providerId="LiveId" clId="{A890D887-4119-41CF-B228-082B380F1A74}" dt="2024-02-19T11:07:10.288" v="2849" actId="14100"/>
          <ac:picMkLst>
            <pc:docMk/>
            <pc:sldMk cId="2512394901" sldId="290"/>
            <ac:picMk id="3" creationId="{F86869FF-1CD2-152F-5447-C69E48A648D9}"/>
          </ac:picMkLst>
        </pc:picChg>
        <pc:picChg chg="del">
          <ac:chgData name="Jorge Luis Trujillo Tafur" userId="f6af82c12366a633" providerId="LiveId" clId="{A890D887-4119-41CF-B228-082B380F1A74}" dt="2024-02-19T11:06:53.419" v="2845" actId="478"/>
          <ac:picMkLst>
            <pc:docMk/>
            <pc:sldMk cId="2512394901" sldId="290"/>
            <ac:picMk id="14" creationId="{0B7AFE90-2BB8-1F30-56C7-11AEEF31EC05}"/>
          </ac:picMkLst>
        </pc:picChg>
        <pc:picChg chg="add mod">
          <ac:chgData name="Jorge Luis Trujillo Tafur" userId="f6af82c12366a633" providerId="LiveId" clId="{A890D887-4119-41CF-B228-082B380F1A74}" dt="2024-02-19T11:14:21.405" v="2858" actId="1076"/>
          <ac:picMkLst>
            <pc:docMk/>
            <pc:sldMk cId="2512394901" sldId="290"/>
            <ac:picMk id="15" creationId="{D8882D26-55B8-8CB2-A679-FA499D7BC81D}"/>
          </ac:picMkLst>
        </pc:picChg>
        <pc:picChg chg="del">
          <ac:chgData name="Jorge Luis Trujillo Tafur" userId="f6af82c12366a633" providerId="LiveId" clId="{A890D887-4119-41CF-B228-082B380F1A74}" dt="2024-02-19T11:14:19.139" v="2857" actId="478"/>
          <ac:picMkLst>
            <pc:docMk/>
            <pc:sldMk cId="2512394901" sldId="290"/>
            <ac:picMk id="16" creationId="{4828E94F-2325-7443-3AAF-3C7634B302B9}"/>
          </ac:picMkLst>
        </pc:picChg>
      </pc:sldChg>
      <pc:sldChg chg="addSp delSp modSp add mod">
        <pc:chgData name="Jorge Luis Trujillo Tafur" userId="f6af82c12366a633" providerId="LiveId" clId="{A890D887-4119-41CF-B228-082B380F1A74}" dt="2024-02-19T11:17:47.320" v="2884" actId="1076"/>
        <pc:sldMkLst>
          <pc:docMk/>
          <pc:sldMk cId="3561216650" sldId="291"/>
        </pc:sldMkLst>
        <pc:spChg chg="mod">
          <ac:chgData name="Jorge Luis Trujillo Tafur" userId="f6af82c12366a633" providerId="LiveId" clId="{A890D887-4119-41CF-B228-082B380F1A74}" dt="2024-02-19T11:15:09.097" v="2866" actId="20577"/>
          <ac:spMkLst>
            <pc:docMk/>
            <pc:sldMk cId="3561216650" sldId="291"/>
            <ac:spMk id="24" creationId="{DDD53050-755F-775C-0BF8-F4F3ADD5B5B6}"/>
          </ac:spMkLst>
        </pc:spChg>
        <pc:picChg chg="del">
          <ac:chgData name="Jorge Luis Trujillo Tafur" userId="f6af82c12366a633" providerId="LiveId" clId="{A890D887-4119-41CF-B228-082B380F1A74}" dt="2024-02-19T11:15:56.213" v="2872" actId="478"/>
          <ac:picMkLst>
            <pc:docMk/>
            <pc:sldMk cId="3561216650" sldId="291"/>
            <ac:picMk id="3" creationId="{E6B0BC9C-11CE-E725-3E92-44348EFDDC8E}"/>
          </ac:picMkLst>
        </pc:picChg>
        <pc:picChg chg="add mod ord">
          <ac:chgData name="Jorge Luis Trujillo Tafur" userId="f6af82c12366a633" providerId="LiveId" clId="{A890D887-4119-41CF-B228-082B380F1A74}" dt="2024-02-19T11:16:13.376" v="2876" actId="14100"/>
          <ac:picMkLst>
            <pc:docMk/>
            <pc:sldMk cId="3561216650" sldId="291"/>
            <ac:picMk id="5" creationId="{ADBE5905-4664-FBD2-C001-9DE527AE6D8C}"/>
          </ac:picMkLst>
        </pc:picChg>
        <pc:picChg chg="del">
          <ac:chgData name="Jorge Luis Trujillo Tafur" userId="f6af82c12366a633" providerId="LiveId" clId="{A890D887-4119-41CF-B228-082B380F1A74}" dt="2024-02-19T11:17:38.278" v="2883" actId="478"/>
          <ac:picMkLst>
            <pc:docMk/>
            <pc:sldMk cId="3561216650" sldId="291"/>
            <ac:picMk id="15" creationId="{E7772A38-9320-490C-6589-99ACECD1791F}"/>
          </ac:picMkLst>
        </pc:picChg>
        <pc:picChg chg="add mod">
          <ac:chgData name="Jorge Luis Trujillo Tafur" userId="f6af82c12366a633" providerId="LiveId" clId="{A890D887-4119-41CF-B228-082B380F1A74}" dt="2024-02-19T11:17:47.320" v="2884" actId="1076"/>
          <ac:picMkLst>
            <pc:docMk/>
            <pc:sldMk cId="3561216650" sldId="291"/>
            <ac:picMk id="16" creationId="{87BC987C-7E99-B9CB-CECF-3328C65EEB2A}"/>
          </ac:picMkLst>
        </pc:picChg>
      </pc:sldChg>
      <pc:sldChg chg="addSp delSp modSp add mod">
        <pc:chgData name="Jorge Luis Trujillo Tafur" userId="f6af82c12366a633" providerId="LiveId" clId="{A890D887-4119-41CF-B228-082B380F1A74}" dt="2024-02-19T11:27:16.231" v="2953" actId="20577"/>
        <pc:sldMkLst>
          <pc:docMk/>
          <pc:sldMk cId="2151541555" sldId="292"/>
        </pc:sldMkLst>
        <pc:spChg chg="mod">
          <ac:chgData name="Jorge Luis Trujillo Tafur" userId="f6af82c12366a633" providerId="LiveId" clId="{A890D887-4119-41CF-B228-082B380F1A74}" dt="2024-02-19T11:19:21.581" v="2886" actId="20577"/>
          <ac:spMkLst>
            <pc:docMk/>
            <pc:sldMk cId="2151541555" sldId="292"/>
            <ac:spMk id="11" creationId="{12AD6549-4B4D-EF69-23D7-A6C4AF95F146}"/>
          </ac:spMkLst>
        </pc:spChg>
        <pc:spChg chg="mod">
          <ac:chgData name="Jorge Luis Trujillo Tafur" userId="f6af82c12366a633" providerId="LiveId" clId="{A890D887-4119-41CF-B228-082B380F1A74}" dt="2024-02-19T11:27:16.231" v="2953" actId="20577"/>
          <ac:spMkLst>
            <pc:docMk/>
            <pc:sldMk cId="2151541555" sldId="292"/>
            <ac:spMk id="23" creationId="{B22B0B3F-514A-4DEA-6DC1-3AF62E5CAD69}"/>
          </ac:spMkLst>
        </pc:spChg>
        <pc:picChg chg="del">
          <ac:chgData name="Jorge Luis Trujillo Tafur" userId="f6af82c12366a633" providerId="LiveId" clId="{A890D887-4119-41CF-B228-082B380F1A74}" dt="2024-02-19T11:22:05.466" v="2909" actId="478"/>
          <ac:picMkLst>
            <pc:docMk/>
            <pc:sldMk cId="2151541555" sldId="292"/>
            <ac:picMk id="2" creationId="{6A1BE54D-BE11-ACDF-15E2-843009364D88}"/>
          </ac:picMkLst>
        </pc:picChg>
        <pc:picChg chg="add mod modCrop">
          <ac:chgData name="Jorge Luis Trujillo Tafur" userId="f6af82c12366a633" providerId="LiveId" clId="{A890D887-4119-41CF-B228-082B380F1A74}" dt="2024-02-19T11:22:42.866" v="2917" actId="1076"/>
          <ac:picMkLst>
            <pc:docMk/>
            <pc:sldMk cId="2151541555" sldId="292"/>
            <ac:picMk id="5" creationId="{0F5261FF-DA1E-116A-0499-CFF5CE226B37}"/>
          </ac:picMkLst>
        </pc:picChg>
        <pc:picChg chg="add mod ord">
          <ac:chgData name="Jorge Luis Trujillo Tafur" userId="f6af82c12366a633" providerId="LiveId" clId="{A890D887-4119-41CF-B228-082B380F1A74}" dt="2024-02-19T11:22:39.866" v="2916" actId="1076"/>
          <ac:picMkLst>
            <pc:docMk/>
            <pc:sldMk cId="2151541555" sldId="292"/>
            <ac:picMk id="15" creationId="{B9D7E4C1-87B9-C7D0-942D-8B7EFCB3D3BA}"/>
          </ac:picMkLst>
        </pc:picChg>
        <pc:picChg chg="del">
          <ac:chgData name="Jorge Luis Trujillo Tafur" userId="f6af82c12366a633" providerId="LiveId" clId="{A890D887-4119-41CF-B228-082B380F1A74}" dt="2024-02-19T11:21:38.896" v="2907" actId="478"/>
          <ac:picMkLst>
            <pc:docMk/>
            <pc:sldMk cId="2151541555" sldId="292"/>
            <ac:picMk id="19" creationId="{B7F4DA6F-A3BF-0262-F7C1-B9A6E54FE972}"/>
          </ac:picMkLst>
        </pc:picChg>
        <pc:picChg chg="del">
          <ac:chgData name="Jorge Luis Trujillo Tafur" userId="f6af82c12366a633" providerId="LiveId" clId="{A890D887-4119-41CF-B228-082B380F1A74}" dt="2024-02-19T11:20:46.688" v="2900" actId="478"/>
          <ac:picMkLst>
            <pc:docMk/>
            <pc:sldMk cId="2151541555" sldId="292"/>
            <ac:picMk id="21" creationId="{CB25F92F-4A24-674F-D5F5-E80DA12A16E5}"/>
          </ac:picMkLst>
        </pc:picChg>
        <pc:picChg chg="add mod">
          <ac:chgData name="Jorge Luis Trujillo Tafur" userId="f6af82c12366a633" providerId="LiveId" clId="{A890D887-4119-41CF-B228-082B380F1A74}" dt="2024-02-19T11:22:46.904" v="2918" actId="1076"/>
          <ac:picMkLst>
            <pc:docMk/>
            <pc:sldMk cId="2151541555" sldId="292"/>
            <ac:picMk id="25" creationId="{F279240E-14C8-4081-513B-B171EEA0CE2F}"/>
          </ac:picMkLst>
        </pc:picChg>
      </pc:sldChg>
      <pc:sldChg chg="addSp delSp modSp add mod">
        <pc:chgData name="Jorge Luis Trujillo Tafur" userId="f6af82c12366a633" providerId="LiveId" clId="{A890D887-4119-41CF-B228-082B380F1A74}" dt="2024-02-19T11:27:13.341" v="2952" actId="20577"/>
        <pc:sldMkLst>
          <pc:docMk/>
          <pc:sldMk cId="2870954009" sldId="293"/>
        </pc:sldMkLst>
        <pc:spChg chg="mod">
          <ac:chgData name="Jorge Luis Trujillo Tafur" userId="f6af82c12366a633" providerId="LiveId" clId="{A890D887-4119-41CF-B228-082B380F1A74}" dt="2024-02-19T11:23:03.844" v="2920" actId="20577"/>
          <ac:spMkLst>
            <pc:docMk/>
            <pc:sldMk cId="2870954009" sldId="293"/>
            <ac:spMk id="11" creationId="{79D22A7A-D52D-8379-1FF0-77CAD320ABEA}"/>
          </ac:spMkLst>
        </pc:spChg>
        <pc:spChg chg="mod">
          <ac:chgData name="Jorge Luis Trujillo Tafur" userId="f6af82c12366a633" providerId="LiveId" clId="{A890D887-4119-41CF-B228-082B380F1A74}" dt="2024-02-19T11:27:13.341" v="2952" actId="20577"/>
          <ac:spMkLst>
            <pc:docMk/>
            <pc:sldMk cId="2870954009" sldId="293"/>
            <ac:spMk id="23" creationId="{D2916D8A-A951-5BBC-5BB9-035BF49B7625}"/>
          </ac:spMkLst>
        </pc:spChg>
        <pc:picChg chg="add mod">
          <ac:chgData name="Jorge Luis Trujillo Tafur" userId="f6af82c12366a633" providerId="LiveId" clId="{A890D887-4119-41CF-B228-082B380F1A74}" dt="2024-02-19T11:22:54.951" v="2919" actId="1076"/>
          <ac:picMkLst>
            <pc:docMk/>
            <pc:sldMk cId="2870954009" sldId="293"/>
            <ac:picMk id="2" creationId="{BD261BA5-D0E0-18E3-3624-12914A845879}"/>
          </ac:picMkLst>
        </pc:picChg>
        <pc:picChg chg="add mod ord">
          <ac:chgData name="Jorge Luis Trujillo Tafur" userId="f6af82c12366a633" providerId="LiveId" clId="{A890D887-4119-41CF-B228-082B380F1A74}" dt="2024-02-19T11:24:11.673" v="2923" actId="167"/>
          <ac:picMkLst>
            <pc:docMk/>
            <pc:sldMk cId="2870954009" sldId="293"/>
            <ac:picMk id="3" creationId="{10189C5A-98C7-79C9-79C5-7EF818CB9974}"/>
          </ac:picMkLst>
        </pc:picChg>
        <pc:picChg chg="add mod">
          <ac:chgData name="Jorge Luis Trujillo Tafur" userId="f6af82c12366a633" providerId="LiveId" clId="{A890D887-4119-41CF-B228-082B380F1A74}" dt="2024-02-19T11:24:42.035" v="2926" actId="1076"/>
          <ac:picMkLst>
            <pc:docMk/>
            <pc:sldMk cId="2870954009" sldId="293"/>
            <ac:picMk id="14" creationId="{C92BF9C4-3F37-0556-CAC1-89DA7B5AE261}"/>
          </ac:picMkLst>
        </pc:picChg>
        <pc:picChg chg="del">
          <ac:chgData name="Jorge Luis Trujillo Tafur" userId="f6af82c12366a633" providerId="LiveId" clId="{A890D887-4119-41CF-B228-082B380F1A74}" dt="2024-02-19T11:24:08.274" v="2921" actId="478"/>
          <ac:picMkLst>
            <pc:docMk/>
            <pc:sldMk cId="2870954009" sldId="293"/>
            <ac:picMk id="15" creationId="{548D666C-A3D8-C7F2-F6BB-6C8D91394BEE}"/>
          </ac:picMkLst>
        </pc:picChg>
        <pc:picChg chg="add mod">
          <ac:chgData name="Jorge Luis Trujillo Tafur" userId="f6af82c12366a633" providerId="LiveId" clId="{A890D887-4119-41CF-B228-082B380F1A74}" dt="2024-02-19T11:25:19.681" v="2934" actId="1076"/>
          <ac:picMkLst>
            <pc:docMk/>
            <pc:sldMk cId="2870954009" sldId="293"/>
            <ac:picMk id="19" creationId="{032CC635-0F6D-829B-FFF3-187ED9DF70BB}"/>
          </ac:picMkLst>
        </pc:picChg>
        <pc:picChg chg="del">
          <ac:chgData name="Jorge Luis Trujillo Tafur" userId="f6af82c12366a633" providerId="LiveId" clId="{A890D887-4119-41CF-B228-082B380F1A74}" dt="2024-02-19T11:22:27.186" v="2914" actId="478"/>
          <ac:picMkLst>
            <pc:docMk/>
            <pc:sldMk cId="2870954009" sldId="293"/>
            <ac:picMk id="21" creationId="{D3A2A0E8-3A3F-C0D9-8934-13F3081ED7D0}"/>
          </ac:picMkLst>
        </pc:picChg>
        <pc:picChg chg="del mod">
          <ac:chgData name="Jorge Luis Trujillo Tafur" userId="f6af82c12366a633" providerId="LiveId" clId="{A890D887-4119-41CF-B228-082B380F1A74}" dt="2024-02-19T11:25:15.829" v="2933" actId="478"/>
          <ac:picMkLst>
            <pc:docMk/>
            <pc:sldMk cId="2870954009" sldId="293"/>
            <ac:picMk id="25" creationId="{FEF7DB3E-FB24-0E88-5C79-8F213A9A6419}"/>
          </ac:picMkLst>
        </pc:picChg>
      </pc:sldChg>
      <pc:sldChg chg="addSp delSp modSp add mod">
        <pc:chgData name="Jorge Luis Trujillo Tafur" userId="f6af82c12366a633" providerId="LiveId" clId="{A890D887-4119-41CF-B228-082B380F1A74}" dt="2024-02-19T11:28:01.332" v="2958" actId="1076"/>
        <pc:sldMkLst>
          <pc:docMk/>
          <pc:sldMk cId="306343495" sldId="294"/>
        </pc:sldMkLst>
        <pc:spChg chg="mod">
          <ac:chgData name="Jorge Luis Trujillo Tafur" userId="f6af82c12366a633" providerId="LiveId" clId="{A890D887-4119-41CF-B228-082B380F1A74}" dt="2024-02-19T11:27:31.479" v="2955" actId="20577"/>
          <ac:spMkLst>
            <pc:docMk/>
            <pc:sldMk cId="306343495" sldId="294"/>
            <ac:spMk id="11" creationId="{EBDA5DC1-0B9F-767C-4389-4A1A6039F1CC}"/>
          </ac:spMkLst>
        </pc:spChg>
        <pc:spChg chg="mod">
          <ac:chgData name="Jorge Luis Trujillo Tafur" userId="f6af82c12366a633" providerId="LiveId" clId="{A890D887-4119-41CF-B228-082B380F1A74}" dt="2024-02-19T11:27:34.893" v="2956" actId="20577"/>
          <ac:spMkLst>
            <pc:docMk/>
            <pc:sldMk cId="306343495" sldId="294"/>
            <ac:spMk id="23" creationId="{209F4415-076A-359C-1973-1671CC2BEB68}"/>
          </ac:spMkLst>
        </pc:spChg>
        <pc:picChg chg="add mod">
          <ac:chgData name="Jorge Luis Trujillo Tafur" userId="f6af82c12366a633" providerId="LiveId" clId="{A890D887-4119-41CF-B228-082B380F1A74}" dt="2024-02-19T11:25:47.182" v="2937"/>
          <ac:picMkLst>
            <pc:docMk/>
            <pc:sldMk cId="306343495" sldId="294"/>
            <ac:picMk id="2" creationId="{DB42876E-C893-7459-605C-FF269E7C4266}"/>
          </ac:picMkLst>
        </pc:picChg>
        <pc:picChg chg="add mod">
          <ac:chgData name="Jorge Luis Trujillo Tafur" userId="f6af82c12366a633" providerId="LiveId" clId="{A890D887-4119-41CF-B228-082B380F1A74}" dt="2024-02-19T11:25:47.182" v="2937"/>
          <ac:picMkLst>
            <pc:docMk/>
            <pc:sldMk cId="306343495" sldId="294"/>
            <ac:picMk id="3" creationId="{216099E5-DE3B-D23B-2DEE-BA71F41417DB}"/>
          </ac:picMkLst>
        </pc:picChg>
        <pc:picChg chg="add mod">
          <ac:chgData name="Jorge Luis Trujillo Tafur" userId="f6af82c12366a633" providerId="LiveId" clId="{A890D887-4119-41CF-B228-082B380F1A74}" dt="2024-02-19T11:25:55.766" v="2939"/>
          <ac:picMkLst>
            <pc:docMk/>
            <pc:sldMk cId="306343495" sldId="294"/>
            <ac:picMk id="5" creationId="{C365862B-D76D-1214-97FE-E32EF3D4187A}"/>
          </ac:picMkLst>
        </pc:picChg>
        <pc:picChg chg="add mod">
          <ac:chgData name="Jorge Luis Trujillo Tafur" userId="f6af82c12366a633" providerId="LiveId" clId="{A890D887-4119-41CF-B228-082B380F1A74}" dt="2024-02-19T11:25:55.766" v="2939"/>
          <ac:picMkLst>
            <pc:docMk/>
            <pc:sldMk cId="306343495" sldId="294"/>
            <ac:picMk id="14" creationId="{FD69D642-8CC1-D3BB-9A85-5E63A452C457}"/>
          </ac:picMkLst>
        </pc:picChg>
        <pc:picChg chg="add del mod">
          <ac:chgData name="Jorge Luis Trujillo Tafur" userId="f6af82c12366a633" providerId="LiveId" clId="{A890D887-4119-41CF-B228-082B380F1A74}" dt="2024-02-19T11:26:33.942" v="2950" actId="478"/>
          <ac:picMkLst>
            <pc:docMk/>
            <pc:sldMk cId="306343495" sldId="294"/>
            <ac:picMk id="15" creationId="{340A8F77-3144-3760-E723-3E80F0A1E5E6}"/>
          </ac:picMkLst>
        </pc:picChg>
        <pc:picChg chg="add mod">
          <ac:chgData name="Jorge Luis Trujillo Tafur" userId="f6af82c12366a633" providerId="LiveId" clId="{A890D887-4119-41CF-B228-082B380F1A74}" dt="2024-02-19T11:26:41.585" v="2951" actId="1076"/>
          <ac:picMkLst>
            <pc:docMk/>
            <pc:sldMk cId="306343495" sldId="294"/>
            <ac:picMk id="19" creationId="{7656F20F-84E8-35DD-77D1-1B735DF459AC}"/>
          </ac:picMkLst>
        </pc:picChg>
        <pc:picChg chg="del">
          <ac:chgData name="Jorge Luis Trujillo Tafur" userId="f6af82c12366a633" providerId="LiveId" clId="{A890D887-4119-41CF-B228-082B380F1A74}" dt="2024-02-19T11:25:44.031" v="2935" actId="478"/>
          <ac:picMkLst>
            <pc:docMk/>
            <pc:sldMk cId="306343495" sldId="294"/>
            <ac:picMk id="21" creationId="{794427C0-BB2C-96CD-C553-06788BB9296A}"/>
          </ac:picMkLst>
        </pc:picChg>
        <pc:picChg chg="add mod">
          <ac:chgData name="Jorge Luis Trujillo Tafur" userId="f6af82c12366a633" providerId="LiveId" clId="{A890D887-4119-41CF-B228-082B380F1A74}" dt="2024-02-19T11:28:01.332" v="2958" actId="1076"/>
          <ac:picMkLst>
            <pc:docMk/>
            <pc:sldMk cId="306343495" sldId="294"/>
            <ac:picMk id="26" creationId="{045F60B8-A956-DFCE-BF2D-9FB4B4DB9E9B}"/>
          </ac:picMkLst>
        </pc:picChg>
        <pc:picChg chg="del">
          <ac:chgData name="Jorge Luis Trujillo Tafur" userId="f6af82c12366a633" providerId="LiveId" clId="{A890D887-4119-41CF-B228-082B380F1A74}" dt="2024-02-19T11:25:45.171" v="2936" actId="478"/>
          <ac:picMkLst>
            <pc:docMk/>
            <pc:sldMk cId="306343495" sldId="294"/>
            <ac:picMk id="27" creationId="{BC6BE762-3604-A80E-AFDC-CD02C16295FD}"/>
          </ac:picMkLst>
        </pc:picChg>
        <pc:picChg chg="del">
          <ac:chgData name="Jorge Luis Trujillo Tafur" userId="f6af82c12366a633" providerId="LiveId" clId="{A890D887-4119-41CF-B228-082B380F1A74}" dt="2024-02-19T11:25:51.529" v="2938" actId="478"/>
          <ac:picMkLst>
            <pc:docMk/>
            <pc:sldMk cId="306343495" sldId="294"/>
            <ac:picMk id="29" creationId="{F8EAD03A-C592-9F69-4BF9-3E034E1A9BD7}"/>
          </ac:picMkLst>
        </pc:picChg>
      </pc:sldChg>
      <pc:sldChg chg="addSp delSp modSp add mod">
        <pc:chgData name="Jorge Luis Trujillo Tafur" userId="f6af82c12366a633" providerId="LiveId" clId="{A890D887-4119-41CF-B228-082B380F1A74}" dt="2024-02-19T11:29:58.924" v="2989" actId="1038"/>
        <pc:sldMkLst>
          <pc:docMk/>
          <pc:sldMk cId="3371985620" sldId="295"/>
        </pc:sldMkLst>
        <pc:spChg chg="mod">
          <ac:chgData name="Jorge Luis Trujillo Tafur" userId="f6af82c12366a633" providerId="LiveId" clId="{A890D887-4119-41CF-B228-082B380F1A74}" dt="2024-02-19T11:28:43.807" v="2973" actId="20577"/>
          <ac:spMkLst>
            <pc:docMk/>
            <pc:sldMk cId="3371985620" sldId="295"/>
            <ac:spMk id="11" creationId="{367D4444-8074-A10A-86B7-9A13041211B3}"/>
          </ac:spMkLst>
        </pc:spChg>
        <pc:spChg chg="mod">
          <ac:chgData name="Jorge Luis Trujillo Tafur" userId="f6af82c12366a633" providerId="LiveId" clId="{A890D887-4119-41CF-B228-082B380F1A74}" dt="2024-02-19T11:28:45.635" v="2974" actId="20577"/>
          <ac:spMkLst>
            <pc:docMk/>
            <pc:sldMk cId="3371985620" sldId="295"/>
            <ac:spMk id="23" creationId="{D390C94F-F4AA-C603-2A69-E873EC3EED39}"/>
          </ac:spMkLst>
        </pc:spChg>
        <pc:picChg chg="add mod">
          <ac:chgData name="Jorge Luis Trujillo Tafur" userId="f6af82c12366a633" providerId="LiveId" clId="{A890D887-4119-41CF-B228-082B380F1A74}" dt="2024-02-19T11:28:55.045" v="2975"/>
          <ac:picMkLst>
            <pc:docMk/>
            <pc:sldMk cId="3371985620" sldId="295"/>
            <ac:picMk id="2" creationId="{4E0282B3-B980-DFA3-52BF-642BFEDCD022}"/>
          </ac:picMkLst>
        </pc:picChg>
        <pc:picChg chg="add mod">
          <ac:chgData name="Jorge Luis Trujillo Tafur" userId="f6af82c12366a633" providerId="LiveId" clId="{A890D887-4119-41CF-B228-082B380F1A74}" dt="2024-02-19T11:28:55.045" v="2975"/>
          <ac:picMkLst>
            <pc:docMk/>
            <pc:sldMk cId="3371985620" sldId="295"/>
            <ac:picMk id="3" creationId="{9CF39899-E24C-B8C5-D8E0-C2AA40ED1DE7}"/>
          </ac:picMkLst>
        </pc:picChg>
        <pc:picChg chg="add del mod">
          <ac:chgData name="Jorge Luis Trujillo Tafur" userId="f6af82c12366a633" providerId="LiveId" clId="{A890D887-4119-41CF-B228-082B380F1A74}" dt="2024-02-19T11:29:24.101" v="2984" actId="478"/>
          <ac:picMkLst>
            <pc:docMk/>
            <pc:sldMk cId="3371985620" sldId="295"/>
            <ac:picMk id="5" creationId="{013E9DC6-2069-4A6E-9545-B8CADEB9F524}"/>
          </ac:picMkLst>
        </pc:picChg>
        <pc:picChg chg="del">
          <ac:chgData name="Jorge Luis Trujillo Tafur" userId="f6af82c12366a633" providerId="LiveId" clId="{A890D887-4119-41CF-B228-082B380F1A74}" dt="2024-02-19T11:28:15.021" v="2960" actId="478"/>
          <ac:picMkLst>
            <pc:docMk/>
            <pc:sldMk cId="3371985620" sldId="295"/>
            <ac:picMk id="14" creationId="{4AE5E0E4-3A90-29EA-E4E1-B70B9409D20F}"/>
          </ac:picMkLst>
        </pc:picChg>
        <pc:picChg chg="del">
          <ac:chgData name="Jorge Luis Trujillo Tafur" userId="f6af82c12366a633" providerId="LiveId" clId="{A890D887-4119-41CF-B228-082B380F1A74}" dt="2024-02-19T11:28:15.611" v="2961" actId="478"/>
          <ac:picMkLst>
            <pc:docMk/>
            <pc:sldMk cId="3371985620" sldId="295"/>
            <ac:picMk id="16" creationId="{6BF4D4B8-19E5-900A-4EA6-62DA5A1D2697}"/>
          </ac:picMkLst>
        </pc:picChg>
        <pc:picChg chg="add mod">
          <ac:chgData name="Jorge Luis Trujillo Tafur" userId="f6af82c12366a633" providerId="LiveId" clId="{A890D887-4119-41CF-B228-082B380F1A74}" dt="2024-02-19T11:29:27.556" v="2985" actId="1076"/>
          <ac:picMkLst>
            <pc:docMk/>
            <pc:sldMk cId="3371985620" sldId="295"/>
            <ac:picMk id="19" creationId="{40F4F04C-2410-F971-B197-6850152C1DF2}"/>
          </ac:picMkLst>
        </pc:picChg>
        <pc:picChg chg="del">
          <ac:chgData name="Jorge Luis Trujillo Tafur" userId="f6af82c12366a633" providerId="LiveId" clId="{A890D887-4119-41CF-B228-082B380F1A74}" dt="2024-02-19T11:28:14.434" v="2959" actId="478"/>
          <ac:picMkLst>
            <pc:docMk/>
            <pc:sldMk cId="3371985620" sldId="295"/>
            <ac:picMk id="21" creationId="{B3D768A1-2F71-C4CF-1BC4-56E50D2EDACD}"/>
          </ac:picMkLst>
        </pc:picChg>
        <pc:picChg chg="add mod">
          <ac:chgData name="Jorge Luis Trujillo Tafur" userId="f6af82c12366a633" providerId="LiveId" clId="{A890D887-4119-41CF-B228-082B380F1A74}" dt="2024-02-19T11:29:58.924" v="2989" actId="1038"/>
          <ac:picMkLst>
            <pc:docMk/>
            <pc:sldMk cId="3371985620" sldId="295"/>
            <ac:picMk id="26" creationId="{94866A41-2421-F9C1-0D08-211E9413151E}"/>
          </ac:picMkLst>
        </pc:picChg>
      </pc:sldChg>
      <pc:sldChg chg="addSp delSp modSp add mod">
        <pc:chgData name="Jorge Luis Trujillo Tafur" userId="f6af82c12366a633" providerId="LiveId" clId="{A890D887-4119-41CF-B228-082B380F1A74}" dt="2024-02-19T11:31:43.772" v="2999" actId="1076"/>
        <pc:sldMkLst>
          <pc:docMk/>
          <pc:sldMk cId="347072786" sldId="296"/>
        </pc:sldMkLst>
        <pc:spChg chg="mod">
          <ac:chgData name="Jorge Luis Trujillo Tafur" userId="f6af82c12366a633" providerId="LiveId" clId="{A890D887-4119-41CF-B228-082B380F1A74}" dt="2024-02-19T11:28:35.539" v="2971" actId="20577"/>
          <ac:spMkLst>
            <pc:docMk/>
            <pc:sldMk cId="347072786" sldId="296"/>
            <ac:spMk id="11" creationId="{6581CC22-949A-9963-7B46-C9D24FA94FF9}"/>
          </ac:spMkLst>
        </pc:spChg>
        <pc:spChg chg="mod">
          <ac:chgData name="Jorge Luis Trujillo Tafur" userId="f6af82c12366a633" providerId="LiveId" clId="{A890D887-4119-41CF-B228-082B380F1A74}" dt="2024-02-19T11:28:37.491" v="2972" actId="20577"/>
          <ac:spMkLst>
            <pc:docMk/>
            <pc:sldMk cId="347072786" sldId="296"/>
            <ac:spMk id="23" creationId="{8DF536E6-67FC-B62A-C07B-E87473F92AA6}"/>
          </ac:spMkLst>
        </pc:spChg>
        <pc:picChg chg="add mod">
          <ac:chgData name="Jorge Luis Trujillo Tafur" userId="f6af82c12366a633" providerId="LiveId" clId="{A890D887-4119-41CF-B228-082B380F1A74}" dt="2024-02-19T11:28:56.429" v="2976"/>
          <ac:picMkLst>
            <pc:docMk/>
            <pc:sldMk cId="347072786" sldId="296"/>
            <ac:picMk id="2" creationId="{6FC15E81-BEFC-1E32-369D-C641530C2DAC}"/>
          </ac:picMkLst>
        </pc:picChg>
        <pc:picChg chg="del">
          <ac:chgData name="Jorge Luis Trujillo Tafur" userId="f6af82c12366a633" providerId="LiveId" clId="{A890D887-4119-41CF-B228-082B380F1A74}" dt="2024-02-19T11:28:18.063" v="2962" actId="478"/>
          <ac:picMkLst>
            <pc:docMk/>
            <pc:sldMk cId="347072786" sldId="296"/>
            <ac:picMk id="3" creationId="{9451C9C7-EC6F-7456-56DD-508D07C90A1B}"/>
          </ac:picMkLst>
        </pc:picChg>
        <pc:picChg chg="add mod">
          <ac:chgData name="Jorge Luis Trujillo Tafur" userId="f6af82c12366a633" providerId="LiveId" clId="{A890D887-4119-41CF-B228-082B380F1A74}" dt="2024-02-19T11:28:56.429" v="2976"/>
          <ac:picMkLst>
            <pc:docMk/>
            <pc:sldMk cId="347072786" sldId="296"/>
            <ac:picMk id="5" creationId="{5841EB4F-7507-833B-8C9F-87BC2DD45A77}"/>
          </ac:picMkLst>
        </pc:picChg>
        <pc:picChg chg="add del mod">
          <ac:chgData name="Jorge Luis Trujillo Tafur" userId="f6af82c12366a633" providerId="LiveId" clId="{A890D887-4119-41CF-B228-082B380F1A74}" dt="2024-02-19T11:30:42.091" v="2996" actId="478"/>
          <ac:picMkLst>
            <pc:docMk/>
            <pc:sldMk cId="347072786" sldId="296"/>
            <ac:picMk id="14" creationId="{98AA239C-7FDC-7D40-C697-67DAE539AB35}"/>
          </ac:picMkLst>
        </pc:picChg>
        <pc:picChg chg="del">
          <ac:chgData name="Jorge Luis Trujillo Tafur" userId="f6af82c12366a633" providerId="LiveId" clId="{A890D887-4119-41CF-B228-082B380F1A74}" dt="2024-02-19T11:28:19.153" v="2964" actId="478"/>
          <ac:picMkLst>
            <pc:docMk/>
            <pc:sldMk cId="347072786" sldId="296"/>
            <ac:picMk id="15" creationId="{4AF36385-D9DE-C180-CCCF-A1AB2CD8CB2C}"/>
          </ac:picMkLst>
        </pc:picChg>
        <pc:picChg chg="add mod">
          <ac:chgData name="Jorge Luis Trujillo Tafur" userId="f6af82c12366a633" providerId="LiveId" clId="{A890D887-4119-41CF-B228-082B380F1A74}" dt="2024-02-19T11:30:51.033" v="2997" actId="1076"/>
          <ac:picMkLst>
            <pc:docMk/>
            <pc:sldMk cId="347072786" sldId="296"/>
            <ac:picMk id="19" creationId="{97056455-229A-61B4-4CD9-3FF35B766E57}"/>
          </ac:picMkLst>
        </pc:picChg>
        <pc:picChg chg="del">
          <ac:chgData name="Jorge Luis Trujillo Tafur" userId="f6af82c12366a633" providerId="LiveId" clId="{A890D887-4119-41CF-B228-082B380F1A74}" dt="2024-02-19T11:28:18.657" v="2963" actId="478"/>
          <ac:picMkLst>
            <pc:docMk/>
            <pc:sldMk cId="347072786" sldId="296"/>
            <ac:picMk id="21" creationId="{610323B5-2FF1-54CC-3C48-8CDF69F27617}"/>
          </ac:picMkLst>
        </pc:picChg>
        <pc:picChg chg="add mod">
          <ac:chgData name="Jorge Luis Trujillo Tafur" userId="f6af82c12366a633" providerId="LiveId" clId="{A890D887-4119-41CF-B228-082B380F1A74}" dt="2024-02-19T11:31:43.772" v="2999" actId="1076"/>
          <ac:picMkLst>
            <pc:docMk/>
            <pc:sldMk cId="347072786" sldId="296"/>
            <ac:picMk id="26" creationId="{B91C3F97-2FB3-280F-4C76-D3C096F111DF}"/>
          </ac:picMkLst>
        </pc:picChg>
      </pc:sldChg>
      <pc:sldChg chg="addSp delSp modSp add mod">
        <pc:chgData name="Jorge Luis Trujillo Tafur" userId="f6af82c12366a633" providerId="LiveId" clId="{A890D887-4119-41CF-B228-082B380F1A74}" dt="2024-02-19T11:32:56.866" v="3008" actId="1076"/>
        <pc:sldMkLst>
          <pc:docMk/>
          <pc:sldMk cId="3353490080" sldId="297"/>
        </pc:sldMkLst>
        <pc:spChg chg="mod">
          <ac:chgData name="Jorge Luis Trujillo Tafur" userId="f6af82c12366a633" providerId="LiveId" clId="{A890D887-4119-41CF-B228-082B380F1A74}" dt="2024-02-19T11:28:28.172" v="2969" actId="20577"/>
          <ac:spMkLst>
            <pc:docMk/>
            <pc:sldMk cId="3353490080" sldId="297"/>
            <ac:spMk id="11" creationId="{DB14858F-E1C7-E6A0-1310-5C695E18AC55}"/>
          </ac:spMkLst>
        </pc:spChg>
        <pc:spChg chg="mod">
          <ac:chgData name="Jorge Luis Trujillo Tafur" userId="f6af82c12366a633" providerId="LiveId" clId="{A890D887-4119-41CF-B228-082B380F1A74}" dt="2024-02-19T11:28:30.477" v="2970" actId="20577"/>
          <ac:spMkLst>
            <pc:docMk/>
            <pc:sldMk cId="3353490080" sldId="297"/>
            <ac:spMk id="23" creationId="{52262B5E-75BC-7624-7456-341BB3A0913A}"/>
          </ac:spMkLst>
        </pc:spChg>
        <pc:picChg chg="add mod">
          <ac:chgData name="Jorge Luis Trujillo Tafur" userId="f6af82c12366a633" providerId="LiveId" clId="{A890D887-4119-41CF-B228-082B380F1A74}" dt="2024-02-19T11:28:57.738" v="2977"/>
          <ac:picMkLst>
            <pc:docMk/>
            <pc:sldMk cId="3353490080" sldId="297"/>
            <ac:picMk id="2" creationId="{48AC18A2-73AD-43E3-24ED-C8AF7B9FD67E}"/>
          </ac:picMkLst>
        </pc:picChg>
        <pc:picChg chg="add mod">
          <ac:chgData name="Jorge Luis Trujillo Tafur" userId="f6af82c12366a633" providerId="LiveId" clId="{A890D887-4119-41CF-B228-082B380F1A74}" dt="2024-02-19T11:28:57.738" v="2977"/>
          <ac:picMkLst>
            <pc:docMk/>
            <pc:sldMk cId="3353490080" sldId="297"/>
            <ac:picMk id="3" creationId="{46912A35-E503-3FA0-9E62-080300CB9B58}"/>
          </ac:picMkLst>
        </pc:picChg>
        <pc:picChg chg="del">
          <ac:chgData name="Jorge Luis Trujillo Tafur" userId="f6af82c12366a633" providerId="LiveId" clId="{A890D887-4119-41CF-B228-082B380F1A74}" dt="2024-02-19T11:28:22.237" v="2966" actId="478"/>
          <ac:picMkLst>
            <pc:docMk/>
            <pc:sldMk cId="3353490080" sldId="297"/>
            <ac:picMk id="5" creationId="{40E4A799-B522-7F64-95A7-15C1A758E490}"/>
          </ac:picMkLst>
        </pc:picChg>
        <pc:picChg chg="add del mod">
          <ac:chgData name="Jorge Luis Trujillo Tafur" userId="f6af82c12366a633" providerId="LiveId" clId="{A890D887-4119-41CF-B228-082B380F1A74}" dt="2024-02-19T11:32:36.029" v="3005" actId="478"/>
          <ac:picMkLst>
            <pc:docMk/>
            <pc:sldMk cId="3353490080" sldId="297"/>
            <ac:picMk id="14" creationId="{AC20F750-AFEF-D70B-DFD9-28DDBA45E5F9}"/>
          </ac:picMkLst>
        </pc:picChg>
        <pc:picChg chg="del">
          <ac:chgData name="Jorge Luis Trujillo Tafur" userId="f6af82c12366a633" providerId="LiveId" clId="{A890D887-4119-41CF-B228-082B380F1A74}" dt="2024-02-19T11:28:22.837" v="2967" actId="478"/>
          <ac:picMkLst>
            <pc:docMk/>
            <pc:sldMk cId="3353490080" sldId="297"/>
            <ac:picMk id="16" creationId="{431F49F1-BAEE-6587-8080-8D24236358DC}"/>
          </ac:picMkLst>
        </pc:picChg>
        <pc:picChg chg="add mod">
          <ac:chgData name="Jorge Luis Trujillo Tafur" userId="f6af82c12366a633" providerId="LiveId" clId="{A890D887-4119-41CF-B228-082B380F1A74}" dt="2024-02-19T11:32:39.989" v="3006" actId="1076"/>
          <ac:picMkLst>
            <pc:docMk/>
            <pc:sldMk cId="3353490080" sldId="297"/>
            <ac:picMk id="19" creationId="{DC2C4870-2F15-9726-E915-5CC2A4254382}"/>
          </ac:picMkLst>
        </pc:picChg>
        <pc:picChg chg="del">
          <ac:chgData name="Jorge Luis Trujillo Tafur" userId="f6af82c12366a633" providerId="LiveId" clId="{A890D887-4119-41CF-B228-082B380F1A74}" dt="2024-02-19T11:28:21.764" v="2965" actId="478"/>
          <ac:picMkLst>
            <pc:docMk/>
            <pc:sldMk cId="3353490080" sldId="297"/>
            <ac:picMk id="21" creationId="{9BBE380E-5B9D-25C1-C3ED-C4CDA660B097}"/>
          </ac:picMkLst>
        </pc:picChg>
        <pc:picChg chg="add mod">
          <ac:chgData name="Jorge Luis Trujillo Tafur" userId="f6af82c12366a633" providerId="LiveId" clId="{A890D887-4119-41CF-B228-082B380F1A74}" dt="2024-02-19T11:32:56.866" v="3008" actId="1076"/>
          <ac:picMkLst>
            <pc:docMk/>
            <pc:sldMk cId="3353490080" sldId="297"/>
            <ac:picMk id="26" creationId="{98301A3F-3049-F267-B176-A14686115E64}"/>
          </ac:picMkLst>
        </pc:picChg>
      </pc:sldChg>
      <pc:sldChg chg="addSp delSp modSp add mod">
        <pc:chgData name="Jorge Luis Trujillo Tafur" userId="f6af82c12366a633" providerId="LiveId" clId="{A890D887-4119-41CF-B228-082B380F1A74}" dt="2024-02-28T23:27:37.470" v="5185" actId="1076"/>
        <pc:sldMkLst>
          <pc:docMk/>
          <pc:sldMk cId="3773282787" sldId="298"/>
        </pc:sldMkLst>
        <pc:spChg chg="add mod">
          <ac:chgData name="Jorge Luis Trujillo Tafur" userId="f6af82c12366a633" providerId="LiveId" clId="{A890D887-4119-41CF-B228-082B380F1A74}" dt="2024-02-28T23:27:37.470" v="5185" actId="1076"/>
          <ac:spMkLst>
            <pc:docMk/>
            <pc:sldMk cId="3773282787" sldId="298"/>
            <ac:spMk id="2" creationId="{B47A9CD3-1C93-6B37-AFE7-2D035AA9B566}"/>
          </ac:spMkLst>
        </pc:spChg>
        <pc:spChg chg="mod">
          <ac:chgData name="Jorge Luis Trujillo Tafur" userId="f6af82c12366a633" providerId="LiveId" clId="{A890D887-4119-41CF-B228-082B380F1A74}" dt="2024-02-19T11:34:48.092" v="3015" actId="20577"/>
          <ac:spMkLst>
            <pc:docMk/>
            <pc:sldMk cId="3773282787" sldId="298"/>
            <ac:spMk id="11" creationId="{51D7EFFE-6BA2-AC5E-777C-93F76B1FC46F}"/>
          </ac:spMkLst>
        </pc:spChg>
        <pc:picChg chg="del">
          <ac:chgData name="Jorge Luis Trujillo Tafur" userId="f6af82c12366a633" providerId="LiveId" clId="{A890D887-4119-41CF-B228-082B380F1A74}" dt="2024-02-19T11:37:10.039" v="3029" actId="478"/>
          <ac:picMkLst>
            <pc:docMk/>
            <pc:sldMk cId="3773282787" sldId="298"/>
            <ac:picMk id="2" creationId="{A2C75405-8EEB-43FE-AC30-00648FF5E1F3}"/>
          </ac:picMkLst>
        </pc:picChg>
        <pc:picChg chg="add mod ord">
          <ac:chgData name="Jorge Luis Trujillo Tafur" userId="f6af82c12366a633" providerId="LiveId" clId="{A890D887-4119-41CF-B228-082B380F1A74}" dt="2024-02-19T11:35:38.991" v="3020" actId="167"/>
          <ac:picMkLst>
            <pc:docMk/>
            <pc:sldMk cId="3773282787" sldId="298"/>
            <ac:picMk id="5" creationId="{AC21618F-79F3-7D42-9732-5F867BEDADF3}"/>
          </ac:picMkLst>
        </pc:picChg>
        <pc:picChg chg="add mod">
          <ac:chgData name="Jorge Luis Trujillo Tafur" userId="f6af82c12366a633" providerId="LiveId" clId="{A890D887-4119-41CF-B228-082B380F1A74}" dt="2024-02-19T11:37:13.204" v="3030" actId="1076"/>
          <ac:picMkLst>
            <pc:docMk/>
            <pc:sldMk cId="3773282787" sldId="298"/>
            <ac:picMk id="15" creationId="{33F44DF6-DFD6-AAF3-184D-A4A1DC3888E4}"/>
          </ac:picMkLst>
        </pc:picChg>
        <pc:picChg chg="del">
          <ac:chgData name="Jorge Luis Trujillo Tafur" userId="f6af82c12366a633" providerId="LiveId" clId="{A890D887-4119-41CF-B228-082B380F1A74}" dt="2024-02-19T11:35:40.850" v="3021" actId="478"/>
          <ac:picMkLst>
            <pc:docMk/>
            <pc:sldMk cId="3773282787" sldId="298"/>
            <ac:picMk id="19" creationId="{6CEA5C96-7B8D-9933-19BE-313BEA24000C}"/>
          </ac:picMkLst>
        </pc:picChg>
      </pc:sldChg>
      <pc:sldChg chg="addSp delSp modSp add del mod">
        <pc:chgData name="Jorge Luis Trujillo Tafur" userId="f6af82c12366a633" providerId="LiveId" clId="{A890D887-4119-41CF-B228-082B380F1A74}" dt="2024-02-19T11:51:49.898" v="3063" actId="1076"/>
        <pc:sldMkLst>
          <pc:docMk/>
          <pc:sldMk cId="2706649395" sldId="299"/>
        </pc:sldMkLst>
        <pc:spChg chg="mod">
          <ac:chgData name="Jorge Luis Trujillo Tafur" userId="f6af82c12366a633" providerId="LiveId" clId="{A890D887-4119-41CF-B228-082B380F1A74}" dt="2024-02-19T11:37:27.595" v="3031"/>
          <ac:spMkLst>
            <pc:docMk/>
            <pc:sldMk cId="2706649395" sldId="299"/>
            <ac:spMk id="11" creationId="{CC9E5FBA-0025-54FA-134A-0E5298515641}"/>
          </ac:spMkLst>
        </pc:spChg>
        <pc:picChg chg="add mod">
          <ac:chgData name="Jorge Luis Trujillo Tafur" userId="f6af82c12366a633" providerId="LiveId" clId="{A890D887-4119-41CF-B228-082B380F1A74}" dt="2024-02-19T11:38:08.871" v="3048"/>
          <ac:picMkLst>
            <pc:docMk/>
            <pc:sldMk cId="2706649395" sldId="299"/>
            <ac:picMk id="2" creationId="{12E0A2DC-4EAA-9655-4E06-4FF8038C8B58}"/>
          </ac:picMkLst>
        </pc:picChg>
        <pc:picChg chg="add mod">
          <ac:chgData name="Jorge Luis Trujillo Tafur" userId="f6af82c12366a633" providerId="LiveId" clId="{A890D887-4119-41CF-B228-082B380F1A74}" dt="2024-02-19T11:38:08.871" v="3048"/>
          <ac:picMkLst>
            <pc:docMk/>
            <pc:sldMk cId="2706649395" sldId="299"/>
            <ac:picMk id="3" creationId="{21C2D1EF-875D-AE46-4406-35798D8A5CDC}"/>
          </ac:picMkLst>
        </pc:picChg>
        <pc:picChg chg="add del mod">
          <ac:chgData name="Jorge Luis Trujillo Tafur" userId="f6af82c12366a633" providerId="LiveId" clId="{A890D887-4119-41CF-B228-082B380F1A74}" dt="2024-02-19T11:51:17.901" v="3059" actId="478"/>
          <ac:picMkLst>
            <pc:docMk/>
            <pc:sldMk cId="2706649395" sldId="299"/>
            <ac:picMk id="5" creationId="{7EE267F1-12CD-0D2D-8FAC-7A38B3B8E31D}"/>
          </ac:picMkLst>
        </pc:picChg>
        <pc:picChg chg="del">
          <ac:chgData name="Jorge Luis Trujillo Tafur" userId="f6af82c12366a633" providerId="LiveId" clId="{A890D887-4119-41CF-B228-082B380F1A74}" dt="2024-02-19T11:37:51.641" v="3035" actId="478"/>
          <ac:picMkLst>
            <pc:docMk/>
            <pc:sldMk cId="2706649395" sldId="299"/>
            <ac:picMk id="15" creationId="{31AED985-9252-5C17-A74A-5A93DA9D4E20}"/>
          </ac:picMkLst>
        </pc:picChg>
        <pc:picChg chg="add mod">
          <ac:chgData name="Jorge Luis Trujillo Tafur" userId="f6af82c12366a633" providerId="LiveId" clId="{A890D887-4119-41CF-B228-082B380F1A74}" dt="2024-02-19T11:51:25.763" v="3061" actId="1076"/>
          <ac:picMkLst>
            <pc:docMk/>
            <pc:sldMk cId="2706649395" sldId="299"/>
            <ac:picMk id="16" creationId="{80DFB147-1BC3-F46C-95FD-3F2EB75E0F33}"/>
          </ac:picMkLst>
        </pc:picChg>
        <pc:picChg chg="del">
          <ac:chgData name="Jorge Luis Trujillo Tafur" userId="f6af82c12366a633" providerId="LiveId" clId="{A890D887-4119-41CF-B228-082B380F1A74}" dt="2024-02-19T11:37:52.814" v="3037" actId="478"/>
          <ac:picMkLst>
            <pc:docMk/>
            <pc:sldMk cId="2706649395" sldId="299"/>
            <ac:picMk id="21" creationId="{CBA7F87E-4609-0735-BA66-96D72B152589}"/>
          </ac:picMkLst>
        </pc:picChg>
        <pc:picChg chg="del">
          <ac:chgData name="Jorge Luis Trujillo Tafur" userId="f6af82c12366a633" providerId="LiveId" clId="{A890D887-4119-41CF-B228-082B380F1A74}" dt="2024-02-19T11:37:52.253" v="3036" actId="478"/>
          <ac:picMkLst>
            <pc:docMk/>
            <pc:sldMk cId="2706649395" sldId="299"/>
            <ac:picMk id="25" creationId="{F7F37CC8-8D41-8F25-F406-B9ADBFFBAB06}"/>
          </ac:picMkLst>
        </pc:picChg>
        <pc:picChg chg="add mod">
          <ac:chgData name="Jorge Luis Trujillo Tafur" userId="f6af82c12366a633" providerId="LiveId" clId="{A890D887-4119-41CF-B228-082B380F1A74}" dt="2024-02-19T11:51:49.898" v="3063" actId="1076"/>
          <ac:picMkLst>
            <pc:docMk/>
            <pc:sldMk cId="2706649395" sldId="299"/>
            <ac:picMk id="26" creationId="{FEC11E35-63A7-6EBB-03D1-7FEFB81D6C77}"/>
          </ac:picMkLst>
        </pc:picChg>
      </pc:sldChg>
      <pc:sldChg chg="addSp delSp modSp add del mod">
        <pc:chgData name="Jorge Luis Trujillo Tafur" userId="f6af82c12366a633" providerId="LiveId" clId="{A890D887-4119-41CF-B228-082B380F1A74}" dt="2024-02-19T11:53:01.978" v="3073" actId="1036"/>
        <pc:sldMkLst>
          <pc:docMk/>
          <pc:sldMk cId="27519825" sldId="300"/>
        </pc:sldMkLst>
        <pc:spChg chg="mod">
          <ac:chgData name="Jorge Luis Trujillo Tafur" userId="f6af82c12366a633" providerId="LiveId" clId="{A890D887-4119-41CF-B228-082B380F1A74}" dt="2024-02-19T11:37:30.993" v="3032"/>
          <ac:spMkLst>
            <pc:docMk/>
            <pc:sldMk cId="27519825" sldId="300"/>
            <ac:spMk id="11" creationId="{22885694-B105-D795-A129-D80E021EC70F}"/>
          </ac:spMkLst>
        </pc:spChg>
        <pc:picChg chg="add mod">
          <ac:chgData name="Jorge Luis Trujillo Tafur" userId="f6af82c12366a633" providerId="LiveId" clId="{A890D887-4119-41CF-B228-082B380F1A74}" dt="2024-02-19T11:38:10.067" v="3049"/>
          <ac:picMkLst>
            <pc:docMk/>
            <pc:sldMk cId="27519825" sldId="300"/>
            <ac:picMk id="2" creationId="{AC68E162-30CD-31CE-EA96-7EF10A00C0E5}"/>
          </ac:picMkLst>
        </pc:picChg>
        <pc:picChg chg="add mod">
          <ac:chgData name="Jorge Luis Trujillo Tafur" userId="f6af82c12366a633" providerId="LiveId" clId="{A890D887-4119-41CF-B228-082B380F1A74}" dt="2024-02-19T11:38:10.067" v="3049"/>
          <ac:picMkLst>
            <pc:docMk/>
            <pc:sldMk cId="27519825" sldId="300"/>
            <ac:picMk id="3" creationId="{2596BABD-36F5-04F4-3F2F-9ABC99B71110}"/>
          </ac:picMkLst>
        </pc:picChg>
        <pc:picChg chg="add del mod">
          <ac:chgData name="Jorge Luis Trujillo Tafur" userId="f6af82c12366a633" providerId="LiveId" clId="{A890D887-4119-41CF-B228-082B380F1A74}" dt="2024-02-19T11:52:26.760" v="3069" actId="478"/>
          <ac:picMkLst>
            <pc:docMk/>
            <pc:sldMk cId="27519825" sldId="300"/>
            <ac:picMk id="5" creationId="{A003D4D5-1087-8B3F-E677-ED85B7E55FD4}"/>
          </ac:picMkLst>
        </pc:picChg>
        <pc:picChg chg="add mod">
          <ac:chgData name="Jorge Luis Trujillo Tafur" userId="f6af82c12366a633" providerId="LiveId" clId="{A890D887-4119-41CF-B228-082B380F1A74}" dt="2024-02-19T11:52:31.122" v="3070" actId="1076"/>
          <ac:picMkLst>
            <pc:docMk/>
            <pc:sldMk cId="27519825" sldId="300"/>
            <ac:picMk id="15" creationId="{48F3A8B0-CF05-526A-8D43-24ED62FE5A1C}"/>
          </ac:picMkLst>
        </pc:picChg>
        <pc:picChg chg="add mod">
          <ac:chgData name="Jorge Luis Trujillo Tafur" userId="f6af82c12366a633" providerId="LiveId" clId="{A890D887-4119-41CF-B228-082B380F1A74}" dt="2024-02-19T11:53:01.978" v="3073" actId="1036"/>
          <ac:picMkLst>
            <pc:docMk/>
            <pc:sldMk cId="27519825" sldId="300"/>
            <ac:picMk id="19" creationId="{0E82AC68-CF4E-6448-0C63-1E914C08436F}"/>
          </ac:picMkLst>
        </pc:picChg>
        <pc:picChg chg="del">
          <ac:chgData name="Jorge Luis Trujillo Tafur" userId="f6af82c12366a633" providerId="LiveId" clId="{A890D887-4119-41CF-B228-082B380F1A74}" dt="2024-02-19T11:37:54.904" v="3039" actId="478"/>
          <ac:picMkLst>
            <pc:docMk/>
            <pc:sldMk cId="27519825" sldId="300"/>
            <ac:picMk id="21" creationId="{6C28F027-C539-41DA-1B6A-73508B677CDF}"/>
          </ac:picMkLst>
        </pc:picChg>
        <pc:picChg chg="del">
          <ac:chgData name="Jorge Luis Trujillo Tafur" userId="f6af82c12366a633" providerId="LiveId" clId="{A890D887-4119-41CF-B228-082B380F1A74}" dt="2024-02-19T11:37:54.327" v="3038" actId="478"/>
          <ac:picMkLst>
            <pc:docMk/>
            <pc:sldMk cId="27519825" sldId="300"/>
            <ac:picMk id="27" creationId="{B601A5CC-F93B-1BE5-D08F-100BCB9D81B6}"/>
          </ac:picMkLst>
        </pc:picChg>
        <pc:picChg chg="del">
          <ac:chgData name="Jorge Luis Trujillo Tafur" userId="f6af82c12366a633" providerId="LiveId" clId="{A890D887-4119-41CF-B228-082B380F1A74}" dt="2024-02-19T11:37:55.337" v="3040" actId="478"/>
          <ac:picMkLst>
            <pc:docMk/>
            <pc:sldMk cId="27519825" sldId="300"/>
            <ac:picMk id="29" creationId="{C1382B19-6E42-6912-D64D-57A155864E34}"/>
          </ac:picMkLst>
        </pc:picChg>
      </pc:sldChg>
      <pc:sldChg chg="addSp delSp modSp add del mod">
        <pc:chgData name="Jorge Luis Trujillo Tafur" userId="f6af82c12366a633" providerId="LiveId" clId="{A890D887-4119-41CF-B228-082B380F1A74}" dt="2024-02-19T11:54:12.168" v="3082" actId="1076"/>
        <pc:sldMkLst>
          <pc:docMk/>
          <pc:sldMk cId="3597496794" sldId="301"/>
        </pc:sldMkLst>
        <pc:spChg chg="mod">
          <ac:chgData name="Jorge Luis Trujillo Tafur" userId="f6af82c12366a633" providerId="LiveId" clId="{A890D887-4119-41CF-B228-082B380F1A74}" dt="2024-02-19T11:37:35.564" v="3033"/>
          <ac:spMkLst>
            <pc:docMk/>
            <pc:sldMk cId="3597496794" sldId="301"/>
            <ac:spMk id="11" creationId="{E3CAF0EE-8F5B-9DE6-D012-3B69840623B4}"/>
          </ac:spMkLst>
        </pc:spChg>
        <pc:picChg chg="add mod">
          <ac:chgData name="Jorge Luis Trujillo Tafur" userId="f6af82c12366a633" providerId="LiveId" clId="{A890D887-4119-41CF-B228-082B380F1A74}" dt="2024-02-19T11:38:11.039" v="3050"/>
          <ac:picMkLst>
            <pc:docMk/>
            <pc:sldMk cId="3597496794" sldId="301"/>
            <ac:picMk id="2" creationId="{63A2D7E2-1146-3330-AB1E-E4C15155B38C}"/>
          </ac:picMkLst>
        </pc:picChg>
        <pc:picChg chg="add mod">
          <ac:chgData name="Jorge Luis Trujillo Tafur" userId="f6af82c12366a633" providerId="LiveId" clId="{A890D887-4119-41CF-B228-082B380F1A74}" dt="2024-02-19T11:38:11.039" v="3050"/>
          <ac:picMkLst>
            <pc:docMk/>
            <pc:sldMk cId="3597496794" sldId="301"/>
            <ac:picMk id="3" creationId="{80A7D715-5135-1F83-A7F3-C63456AF156D}"/>
          </ac:picMkLst>
        </pc:picChg>
        <pc:picChg chg="add del mod">
          <ac:chgData name="Jorge Luis Trujillo Tafur" userId="f6af82c12366a633" providerId="LiveId" clId="{A890D887-4119-41CF-B228-082B380F1A74}" dt="2024-02-19T11:53:49.881" v="3079" actId="478"/>
          <ac:picMkLst>
            <pc:docMk/>
            <pc:sldMk cId="3597496794" sldId="301"/>
            <ac:picMk id="5" creationId="{8CA6C0CE-5685-713E-E529-36AAFEB45DDC}"/>
          </ac:picMkLst>
        </pc:picChg>
        <pc:picChg chg="del">
          <ac:chgData name="Jorge Luis Trujillo Tafur" userId="f6af82c12366a633" providerId="LiveId" clId="{A890D887-4119-41CF-B228-082B380F1A74}" dt="2024-02-19T11:37:56.870" v="3041" actId="478"/>
          <ac:picMkLst>
            <pc:docMk/>
            <pc:sldMk cId="3597496794" sldId="301"/>
            <ac:picMk id="14" creationId="{CC37DCF3-1B2C-5D4A-06E3-79F2EF57E853}"/>
          </ac:picMkLst>
        </pc:picChg>
        <pc:picChg chg="del mod">
          <ac:chgData name="Jorge Luis Trujillo Tafur" userId="f6af82c12366a633" providerId="LiveId" clId="{A890D887-4119-41CF-B228-082B380F1A74}" dt="2024-02-19T11:37:57.808" v="3044" actId="478"/>
          <ac:picMkLst>
            <pc:docMk/>
            <pc:sldMk cId="3597496794" sldId="301"/>
            <ac:picMk id="16" creationId="{F0358548-8104-AEF2-2BFA-8E126426B732}"/>
          </ac:picMkLst>
        </pc:picChg>
        <pc:picChg chg="add mod">
          <ac:chgData name="Jorge Luis Trujillo Tafur" userId="f6af82c12366a633" providerId="LiveId" clId="{A890D887-4119-41CF-B228-082B380F1A74}" dt="2024-02-19T11:53:53.763" v="3080" actId="1076"/>
          <ac:picMkLst>
            <pc:docMk/>
            <pc:sldMk cId="3597496794" sldId="301"/>
            <ac:picMk id="19" creationId="{F0176B4F-BBED-E6A8-7F10-C8F9B30D913E}"/>
          </ac:picMkLst>
        </pc:picChg>
        <pc:picChg chg="del">
          <ac:chgData name="Jorge Luis Trujillo Tafur" userId="f6af82c12366a633" providerId="LiveId" clId="{A890D887-4119-41CF-B228-082B380F1A74}" dt="2024-02-19T11:37:57.437" v="3042" actId="478"/>
          <ac:picMkLst>
            <pc:docMk/>
            <pc:sldMk cId="3597496794" sldId="301"/>
            <ac:picMk id="21" creationId="{29DB1235-ADE5-00AC-F23C-6DE0813E52D0}"/>
          </ac:picMkLst>
        </pc:picChg>
        <pc:picChg chg="add mod">
          <ac:chgData name="Jorge Luis Trujillo Tafur" userId="f6af82c12366a633" providerId="LiveId" clId="{A890D887-4119-41CF-B228-082B380F1A74}" dt="2024-02-19T11:54:12.168" v="3082" actId="1076"/>
          <ac:picMkLst>
            <pc:docMk/>
            <pc:sldMk cId="3597496794" sldId="301"/>
            <ac:picMk id="26" creationId="{057BC37C-EFA2-8DA0-C7E7-E795DB363E6E}"/>
          </ac:picMkLst>
        </pc:picChg>
      </pc:sldChg>
      <pc:sldChg chg="addSp delSp modSp add del mod">
        <pc:chgData name="Jorge Luis Trujillo Tafur" userId="f6af82c12366a633" providerId="LiveId" clId="{A890D887-4119-41CF-B228-082B380F1A74}" dt="2024-02-19T11:56:19.387" v="3092" actId="1076"/>
        <pc:sldMkLst>
          <pc:docMk/>
          <pc:sldMk cId="180276518" sldId="302"/>
        </pc:sldMkLst>
        <pc:spChg chg="mod">
          <ac:chgData name="Jorge Luis Trujillo Tafur" userId="f6af82c12366a633" providerId="LiveId" clId="{A890D887-4119-41CF-B228-082B380F1A74}" dt="2024-02-19T11:37:39.464" v="3034"/>
          <ac:spMkLst>
            <pc:docMk/>
            <pc:sldMk cId="180276518" sldId="302"/>
            <ac:spMk id="11" creationId="{EA352B47-2268-03C5-3336-BAAE22A95CA4}"/>
          </ac:spMkLst>
        </pc:spChg>
        <pc:picChg chg="add mod">
          <ac:chgData name="Jorge Luis Trujillo Tafur" userId="f6af82c12366a633" providerId="LiveId" clId="{A890D887-4119-41CF-B228-082B380F1A74}" dt="2024-02-19T11:55:58.438" v="3090" actId="1076"/>
          <ac:picMkLst>
            <pc:docMk/>
            <pc:sldMk cId="180276518" sldId="302"/>
            <ac:picMk id="2" creationId="{3BC0DC2A-82B0-37A3-7C28-1A5D876C46A5}"/>
          </ac:picMkLst>
        </pc:picChg>
        <pc:picChg chg="del">
          <ac:chgData name="Jorge Luis Trujillo Tafur" userId="f6af82c12366a633" providerId="LiveId" clId="{A890D887-4119-41CF-B228-082B380F1A74}" dt="2024-02-19T11:37:59.349" v="3045" actId="478"/>
          <ac:picMkLst>
            <pc:docMk/>
            <pc:sldMk cId="180276518" sldId="302"/>
            <ac:picMk id="3" creationId="{0ECEE0B0-3AAE-716C-90BD-A4E61D5036B8}"/>
          </ac:picMkLst>
        </pc:picChg>
        <pc:picChg chg="add mod">
          <ac:chgData name="Jorge Luis Trujillo Tafur" userId="f6af82c12366a633" providerId="LiveId" clId="{A890D887-4119-41CF-B228-082B380F1A74}" dt="2024-02-19T11:38:11.821" v="3051"/>
          <ac:picMkLst>
            <pc:docMk/>
            <pc:sldMk cId="180276518" sldId="302"/>
            <ac:picMk id="5" creationId="{21D41087-640B-DD33-D86C-EB160EEF682A}"/>
          </ac:picMkLst>
        </pc:picChg>
        <pc:picChg chg="add del mod">
          <ac:chgData name="Jorge Luis Trujillo Tafur" userId="f6af82c12366a633" providerId="LiveId" clId="{A890D887-4119-41CF-B228-082B380F1A74}" dt="2024-02-19T11:54:57.953" v="3086" actId="478"/>
          <ac:picMkLst>
            <pc:docMk/>
            <pc:sldMk cId="180276518" sldId="302"/>
            <ac:picMk id="14" creationId="{766DDEAA-E471-C140-A10C-24CACAB322FC}"/>
          </ac:picMkLst>
        </pc:picChg>
        <pc:picChg chg="del">
          <ac:chgData name="Jorge Luis Trujillo Tafur" userId="f6af82c12366a633" providerId="LiveId" clId="{A890D887-4119-41CF-B228-082B380F1A74}" dt="2024-02-19T11:37:59.938" v="3046" actId="478"/>
          <ac:picMkLst>
            <pc:docMk/>
            <pc:sldMk cId="180276518" sldId="302"/>
            <ac:picMk id="15" creationId="{A34621A4-12B2-61D0-D3D1-AF5BD6CD60E3}"/>
          </ac:picMkLst>
        </pc:picChg>
        <pc:picChg chg="add mod">
          <ac:chgData name="Jorge Luis Trujillo Tafur" userId="f6af82c12366a633" providerId="LiveId" clId="{A890D887-4119-41CF-B228-082B380F1A74}" dt="2024-02-19T11:55:05.411" v="3088" actId="1076"/>
          <ac:picMkLst>
            <pc:docMk/>
            <pc:sldMk cId="180276518" sldId="302"/>
            <ac:picMk id="19" creationId="{54FA772A-E006-BF08-44E4-E6B3D051C561}"/>
          </ac:picMkLst>
        </pc:picChg>
        <pc:picChg chg="del">
          <ac:chgData name="Jorge Luis Trujillo Tafur" userId="f6af82c12366a633" providerId="LiveId" clId="{A890D887-4119-41CF-B228-082B380F1A74}" dt="2024-02-19T11:38:00.389" v="3047" actId="478"/>
          <ac:picMkLst>
            <pc:docMk/>
            <pc:sldMk cId="180276518" sldId="302"/>
            <ac:picMk id="21" creationId="{EB5C372C-C845-CA8D-7C62-0584AB42B383}"/>
          </ac:picMkLst>
        </pc:picChg>
        <pc:picChg chg="add mod">
          <ac:chgData name="Jorge Luis Trujillo Tafur" userId="f6af82c12366a633" providerId="LiveId" clId="{A890D887-4119-41CF-B228-082B380F1A74}" dt="2024-02-19T11:56:19.387" v="3092" actId="1076"/>
          <ac:picMkLst>
            <pc:docMk/>
            <pc:sldMk cId="180276518" sldId="302"/>
            <ac:picMk id="26" creationId="{24C07868-2B70-9F01-8D4C-20D333EAAE76}"/>
          </ac:picMkLst>
        </pc:picChg>
      </pc:sldChg>
      <pc:sldChg chg="addSp delSp modSp add mod">
        <pc:chgData name="Jorge Luis Trujillo Tafur" userId="f6af82c12366a633" providerId="LiveId" clId="{A890D887-4119-41CF-B228-082B380F1A74}" dt="2024-02-19T11:58:37.322" v="3118" actId="1036"/>
        <pc:sldMkLst>
          <pc:docMk/>
          <pc:sldMk cId="4266123555" sldId="303"/>
        </pc:sldMkLst>
        <pc:spChg chg="mod">
          <ac:chgData name="Jorge Luis Trujillo Tafur" userId="f6af82c12366a633" providerId="LiveId" clId="{A890D887-4119-41CF-B228-082B380F1A74}" dt="2024-02-19T11:57:25.315" v="3102" actId="20577"/>
          <ac:spMkLst>
            <pc:docMk/>
            <pc:sldMk cId="4266123555" sldId="303"/>
            <ac:spMk id="24" creationId="{B71A5E83-665D-1CB9-E84D-382D792CC0B9}"/>
          </ac:spMkLst>
        </pc:spChg>
        <pc:picChg chg="add mod">
          <ac:chgData name="Jorge Luis Trujillo Tafur" userId="f6af82c12366a633" providerId="LiveId" clId="{A890D887-4119-41CF-B228-082B380F1A74}" dt="2024-02-19T11:58:05.403" v="3109" actId="1076"/>
          <ac:picMkLst>
            <pc:docMk/>
            <pc:sldMk cId="4266123555" sldId="303"/>
            <ac:picMk id="14" creationId="{C37C060C-2E5E-FAFC-9DCC-28011131A254}"/>
          </ac:picMkLst>
        </pc:picChg>
        <pc:picChg chg="add mod">
          <ac:chgData name="Jorge Luis Trujillo Tafur" userId="f6af82c12366a633" providerId="LiveId" clId="{A890D887-4119-41CF-B228-082B380F1A74}" dt="2024-02-19T11:58:37.322" v="3118" actId="1036"/>
          <ac:picMkLst>
            <pc:docMk/>
            <pc:sldMk cId="4266123555" sldId="303"/>
            <ac:picMk id="16" creationId="{DFD8840D-B6DC-DFE1-B075-426019DA6B40}"/>
          </ac:picMkLst>
        </pc:picChg>
        <pc:picChg chg="del">
          <ac:chgData name="Jorge Luis Trujillo Tafur" userId="f6af82c12366a633" providerId="LiveId" clId="{A890D887-4119-41CF-B228-082B380F1A74}" dt="2024-02-19T11:58:03.032" v="3108" actId="478"/>
          <ac:picMkLst>
            <pc:docMk/>
            <pc:sldMk cId="4266123555" sldId="303"/>
            <ac:picMk id="19" creationId="{DCBEFD09-BAC7-52B7-272C-73DCDB405C8D}"/>
          </ac:picMkLst>
        </pc:picChg>
      </pc:sldChg>
      <pc:sldChg chg="addSp delSp modSp add mod">
        <pc:chgData name="Jorge Luis Trujillo Tafur" userId="f6af82c12366a633" providerId="LiveId" clId="{A890D887-4119-41CF-B228-082B380F1A74}" dt="2024-02-28T23:12:55.790" v="5182" actId="21"/>
        <pc:sldMkLst>
          <pc:docMk/>
          <pc:sldMk cId="2213175487" sldId="304"/>
        </pc:sldMkLst>
        <pc:spChg chg="add del mod">
          <ac:chgData name="Jorge Luis Trujillo Tafur" userId="f6af82c12366a633" providerId="LiveId" clId="{A890D887-4119-41CF-B228-082B380F1A74}" dt="2024-02-28T23:12:55.790" v="5182" actId="21"/>
          <ac:spMkLst>
            <pc:docMk/>
            <pc:sldMk cId="2213175487" sldId="304"/>
            <ac:spMk id="5" creationId="{B47A9CD3-1C93-6B37-AFE7-2D035AA9B566}"/>
          </ac:spMkLst>
        </pc:spChg>
        <pc:spChg chg="mod">
          <ac:chgData name="Jorge Luis Trujillo Tafur" userId="f6af82c12366a633" providerId="LiveId" clId="{A890D887-4119-41CF-B228-082B380F1A74}" dt="2024-02-19T11:59:43.736" v="3120" actId="20577"/>
          <ac:spMkLst>
            <pc:docMk/>
            <pc:sldMk cId="2213175487" sldId="304"/>
            <ac:spMk id="11" creationId="{28ED7574-D804-A82E-7ABC-3166152A6689}"/>
          </ac:spMkLst>
        </pc:spChg>
        <pc:spChg chg="mod">
          <ac:chgData name="Jorge Luis Trujillo Tafur" userId="f6af82c12366a633" providerId="LiveId" clId="{A890D887-4119-41CF-B228-082B380F1A74}" dt="2024-02-19T11:59:50.247" v="3121" actId="20577"/>
          <ac:spMkLst>
            <pc:docMk/>
            <pc:sldMk cId="2213175487" sldId="304"/>
            <ac:spMk id="23" creationId="{59735189-F4A0-18E4-8ED4-686227E091BD}"/>
          </ac:spMkLst>
        </pc:spChg>
        <pc:picChg chg="add mod modCrop">
          <ac:chgData name="Jorge Luis Trujillo Tafur" userId="f6af82c12366a633" providerId="LiveId" clId="{A890D887-4119-41CF-B228-082B380F1A74}" dt="2024-02-19T12:04:38.494" v="3140" actId="1076"/>
          <ac:picMkLst>
            <pc:docMk/>
            <pc:sldMk cId="2213175487" sldId="304"/>
            <ac:picMk id="3" creationId="{858C2A11-8BAD-9087-FAB1-004D19E0C579}"/>
          </ac:picMkLst>
        </pc:picChg>
        <pc:picChg chg="del">
          <ac:chgData name="Jorge Luis Trujillo Tafur" userId="f6af82c12366a633" providerId="LiveId" clId="{A890D887-4119-41CF-B228-082B380F1A74}" dt="2024-02-19T12:05:09.743" v="3146" actId="478"/>
          <ac:picMkLst>
            <pc:docMk/>
            <pc:sldMk cId="2213175487" sldId="304"/>
            <ac:picMk id="5" creationId="{BBAAA30E-6437-D08A-3D71-357A91383F03}"/>
          </ac:picMkLst>
        </pc:picChg>
        <pc:picChg chg="del">
          <ac:chgData name="Jorge Luis Trujillo Tafur" userId="f6af82c12366a633" providerId="LiveId" clId="{A890D887-4119-41CF-B228-082B380F1A74}" dt="2024-02-19T12:05:55.941" v="3154" actId="478"/>
          <ac:picMkLst>
            <pc:docMk/>
            <pc:sldMk cId="2213175487" sldId="304"/>
            <ac:picMk id="15" creationId="{084CCF81-31FC-037A-FF90-93B543E33CBE}"/>
          </ac:picMkLst>
        </pc:picChg>
        <pc:picChg chg="add mod ord">
          <ac:chgData name="Jorge Luis Trujillo Tafur" userId="f6af82c12366a633" providerId="LiveId" clId="{A890D887-4119-41CF-B228-082B380F1A74}" dt="2024-02-19T12:05:07.185" v="3145" actId="167"/>
          <ac:picMkLst>
            <pc:docMk/>
            <pc:sldMk cId="2213175487" sldId="304"/>
            <ac:picMk id="16" creationId="{05A76CE4-8BCC-1D4A-A87D-0B90745E22F3}"/>
          </ac:picMkLst>
        </pc:picChg>
        <pc:picChg chg="del">
          <ac:chgData name="Jorge Luis Trujillo Tafur" userId="f6af82c12366a633" providerId="LiveId" clId="{A890D887-4119-41CF-B228-082B380F1A74}" dt="2024-02-19T12:04:34.863" v="3139" actId="478"/>
          <ac:picMkLst>
            <pc:docMk/>
            <pc:sldMk cId="2213175487" sldId="304"/>
            <ac:picMk id="21" creationId="{1ABDCD58-C5AD-4E78-CB22-9C274AB1D489}"/>
          </ac:picMkLst>
        </pc:picChg>
        <pc:picChg chg="add mod">
          <ac:chgData name="Jorge Luis Trujillo Tafur" userId="f6af82c12366a633" providerId="LiveId" clId="{A890D887-4119-41CF-B228-082B380F1A74}" dt="2024-02-19T12:06:00.368" v="3155" actId="1076"/>
          <ac:picMkLst>
            <pc:docMk/>
            <pc:sldMk cId="2213175487" sldId="304"/>
            <ac:picMk id="25" creationId="{BF525FE4-C6CA-7A54-B823-F5D5DAB0797E}"/>
          </ac:picMkLst>
        </pc:picChg>
      </pc:sldChg>
      <pc:sldChg chg="addSp delSp modSp add mod">
        <pc:chgData name="Jorge Luis Trujillo Tafur" userId="f6af82c12366a633" providerId="LiveId" clId="{A890D887-4119-41CF-B228-082B380F1A74}" dt="2024-02-19T12:08:30.941" v="3215" actId="1076"/>
        <pc:sldMkLst>
          <pc:docMk/>
          <pc:sldMk cId="601776730" sldId="305"/>
        </pc:sldMkLst>
        <pc:spChg chg="mod">
          <ac:chgData name="Jorge Luis Trujillo Tafur" userId="f6af82c12366a633" providerId="LiveId" clId="{A890D887-4119-41CF-B228-082B380F1A74}" dt="2024-02-19T11:59:52.965" v="3122" actId="20577"/>
          <ac:spMkLst>
            <pc:docMk/>
            <pc:sldMk cId="601776730" sldId="305"/>
            <ac:spMk id="11" creationId="{79EDE7ED-66D5-525A-3332-ED120053C90B}"/>
          </ac:spMkLst>
        </pc:spChg>
        <pc:spChg chg="mod">
          <ac:chgData name="Jorge Luis Trujillo Tafur" userId="f6af82c12366a633" providerId="LiveId" clId="{A890D887-4119-41CF-B228-082B380F1A74}" dt="2024-02-19T11:59:54.650" v="3123" actId="20577"/>
          <ac:spMkLst>
            <pc:docMk/>
            <pc:sldMk cId="601776730" sldId="305"/>
            <ac:spMk id="23" creationId="{C76175AB-FEB0-A2E1-4837-BA4E305DA512}"/>
          </ac:spMkLst>
        </pc:spChg>
        <pc:picChg chg="del">
          <ac:chgData name="Jorge Luis Trujillo Tafur" userId="f6af82c12366a633" providerId="LiveId" clId="{A890D887-4119-41CF-B228-082B380F1A74}" dt="2024-02-19T12:06:04.001" v="3157" actId="478"/>
          <ac:picMkLst>
            <pc:docMk/>
            <pc:sldMk cId="601776730" sldId="305"/>
            <ac:picMk id="2" creationId="{96FD6D1A-A7EC-BBDE-5253-21618095349F}"/>
          </ac:picMkLst>
        </pc:picChg>
        <pc:picChg chg="del">
          <ac:chgData name="Jorge Luis Trujillo Tafur" userId="f6af82c12366a633" providerId="LiveId" clId="{A890D887-4119-41CF-B228-082B380F1A74}" dt="2024-02-19T12:06:03.565" v="3156" actId="478"/>
          <ac:picMkLst>
            <pc:docMk/>
            <pc:sldMk cId="601776730" sldId="305"/>
            <ac:picMk id="3" creationId="{2123BCF1-5488-66C3-B28E-335A7EF78D33}"/>
          </ac:picMkLst>
        </pc:picChg>
        <pc:picChg chg="add mod ord">
          <ac:chgData name="Jorge Luis Trujillo Tafur" userId="f6af82c12366a633" providerId="LiveId" clId="{A890D887-4119-41CF-B228-082B380F1A74}" dt="2024-02-19T12:06:42.697" v="3187" actId="1038"/>
          <ac:picMkLst>
            <pc:docMk/>
            <pc:sldMk cId="601776730" sldId="305"/>
            <ac:picMk id="5" creationId="{63733FA3-6D45-8669-5D1A-815DB7DD6974}"/>
          </ac:picMkLst>
        </pc:picChg>
        <pc:picChg chg="add mod ord">
          <ac:chgData name="Jorge Luis Trujillo Tafur" userId="f6af82c12366a633" providerId="LiveId" clId="{A890D887-4119-41CF-B228-082B380F1A74}" dt="2024-02-19T12:06:42.697" v="3187" actId="1038"/>
          <ac:picMkLst>
            <pc:docMk/>
            <pc:sldMk cId="601776730" sldId="305"/>
            <ac:picMk id="14" creationId="{0BBF2196-8C16-8A74-0E61-F9C5EA7E521C}"/>
          </ac:picMkLst>
        </pc:picChg>
        <pc:picChg chg="add del mod ord">
          <ac:chgData name="Jorge Luis Trujillo Tafur" userId="f6af82c12366a633" providerId="LiveId" clId="{A890D887-4119-41CF-B228-082B380F1A74}" dt="2024-02-19T12:08:23.537" v="3214" actId="478"/>
          <ac:picMkLst>
            <pc:docMk/>
            <pc:sldMk cId="601776730" sldId="305"/>
            <ac:picMk id="15" creationId="{4947D9FA-AC23-0850-9D10-664227305C9B}"/>
          </ac:picMkLst>
        </pc:picChg>
        <pc:picChg chg="del">
          <ac:chgData name="Jorge Luis Trujillo Tafur" userId="f6af82c12366a633" providerId="LiveId" clId="{A890D887-4119-41CF-B228-082B380F1A74}" dt="2024-02-19T12:06:04.521" v="3158" actId="478"/>
          <ac:picMkLst>
            <pc:docMk/>
            <pc:sldMk cId="601776730" sldId="305"/>
            <ac:picMk id="16" creationId="{B5CC0DA5-C31B-D24C-3603-2E944A7820DD}"/>
          </ac:picMkLst>
        </pc:picChg>
        <pc:picChg chg="add mod">
          <ac:chgData name="Jorge Luis Trujillo Tafur" userId="f6af82c12366a633" providerId="LiveId" clId="{A890D887-4119-41CF-B228-082B380F1A74}" dt="2024-02-19T12:08:30.941" v="3215" actId="1076"/>
          <ac:picMkLst>
            <pc:docMk/>
            <pc:sldMk cId="601776730" sldId="305"/>
            <ac:picMk id="21" creationId="{D219261A-A060-9F15-65EA-75A3461C5E59}"/>
          </ac:picMkLst>
        </pc:picChg>
        <pc:picChg chg="add del">
          <ac:chgData name="Jorge Luis Trujillo Tafur" userId="f6af82c12366a633" providerId="LiveId" clId="{A890D887-4119-41CF-B228-082B380F1A74}" dt="2024-02-19T12:06:08.465" v="3160" actId="478"/>
          <ac:picMkLst>
            <pc:docMk/>
            <pc:sldMk cId="601776730" sldId="305"/>
            <ac:picMk id="26" creationId="{E495F6ED-C29D-AAA5-77AB-518CF8B9FC36}"/>
          </ac:picMkLst>
        </pc:picChg>
      </pc:sldChg>
      <pc:sldChg chg="addSp delSp modSp add mod">
        <pc:chgData name="Jorge Luis Trujillo Tafur" userId="f6af82c12366a633" providerId="LiveId" clId="{A890D887-4119-41CF-B228-082B380F1A74}" dt="2024-02-19T12:15:56.658" v="3275" actId="1035"/>
        <pc:sldMkLst>
          <pc:docMk/>
          <pc:sldMk cId="1341625896" sldId="306"/>
        </pc:sldMkLst>
        <pc:spChg chg="mod">
          <ac:chgData name="Jorge Luis Trujillo Tafur" userId="f6af82c12366a633" providerId="LiveId" clId="{A890D887-4119-41CF-B228-082B380F1A74}" dt="2024-02-19T11:59:58.119" v="3124" actId="20577"/>
          <ac:spMkLst>
            <pc:docMk/>
            <pc:sldMk cId="1341625896" sldId="306"/>
            <ac:spMk id="11" creationId="{7F0E905F-B675-37CF-7C75-3D67ED380222}"/>
          </ac:spMkLst>
        </pc:spChg>
        <pc:spChg chg="mod">
          <ac:chgData name="Jorge Luis Trujillo Tafur" userId="f6af82c12366a633" providerId="LiveId" clId="{A890D887-4119-41CF-B228-082B380F1A74}" dt="2024-02-19T12:00:01.193" v="3125" actId="20577"/>
          <ac:spMkLst>
            <pc:docMk/>
            <pc:sldMk cId="1341625896" sldId="306"/>
            <ac:spMk id="23" creationId="{1E19936C-8DDC-A498-4D96-64A92FB24F1C}"/>
          </ac:spMkLst>
        </pc:spChg>
        <pc:picChg chg="del">
          <ac:chgData name="Jorge Luis Trujillo Tafur" userId="f6af82c12366a633" providerId="LiveId" clId="{A890D887-4119-41CF-B228-082B380F1A74}" dt="2024-02-19T12:06:11.967" v="3161" actId="478"/>
          <ac:picMkLst>
            <pc:docMk/>
            <pc:sldMk cId="1341625896" sldId="306"/>
            <ac:picMk id="2" creationId="{C4DA3219-A0FE-B357-DD60-C7B6B3ADD2FF}"/>
          </ac:picMkLst>
        </pc:picChg>
        <pc:picChg chg="del">
          <ac:chgData name="Jorge Luis Trujillo Tafur" userId="f6af82c12366a633" providerId="LiveId" clId="{A890D887-4119-41CF-B228-082B380F1A74}" dt="2024-02-19T12:06:14.856" v="3164" actId="478"/>
          <ac:picMkLst>
            <pc:docMk/>
            <pc:sldMk cId="1341625896" sldId="306"/>
            <ac:picMk id="3" creationId="{431A4C65-B27E-561B-6BDB-B31A0C7B723C}"/>
          </ac:picMkLst>
        </pc:picChg>
        <pc:picChg chg="add mod">
          <ac:chgData name="Jorge Luis Trujillo Tafur" userId="f6af82c12366a633" providerId="LiveId" clId="{A890D887-4119-41CF-B228-082B380F1A74}" dt="2024-02-19T12:15:56.658" v="3275" actId="1035"/>
          <ac:picMkLst>
            <pc:docMk/>
            <pc:sldMk cId="1341625896" sldId="306"/>
            <ac:picMk id="5" creationId="{24B2C7E3-353D-F6B7-E1E3-D6D01705F24C}"/>
          </ac:picMkLst>
        </pc:picChg>
        <pc:picChg chg="add mod">
          <ac:chgData name="Jorge Luis Trujillo Tafur" userId="f6af82c12366a633" providerId="LiveId" clId="{A890D887-4119-41CF-B228-082B380F1A74}" dt="2024-02-19T12:06:48.237" v="3188"/>
          <ac:picMkLst>
            <pc:docMk/>
            <pc:sldMk cId="1341625896" sldId="306"/>
            <ac:picMk id="14" creationId="{B23C7310-7A13-F379-2E6A-A67F0C1717C5}"/>
          </ac:picMkLst>
        </pc:picChg>
        <pc:picChg chg="del">
          <ac:chgData name="Jorge Luis Trujillo Tafur" userId="f6af82c12366a633" providerId="LiveId" clId="{A890D887-4119-41CF-B228-082B380F1A74}" dt="2024-02-19T12:06:12.732" v="3162" actId="478"/>
          <ac:picMkLst>
            <pc:docMk/>
            <pc:sldMk cId="1341625896" sldId="306"/>
            <ac:picMk id="15" creationId="{4D96BE64-7E28-46CD-3950-FEE00693E94F}"/>
          </ac:picMkLst>
        </pc:picChg>
        <pc:picChg chg="add del mod">
          <ac:chgData name="Jorge Luis Trujillo Tafur" userId="f6af82c12366a633" providerId="LiveId" clId="{A890D887-4119-41CF-B228-082B380F1A74}" dt="2024-02-19T12:09:14.650" v="3228" actId="478"/>
          <ac:picMkLst>
            <pc:docMk/>
            <pc:sldMk cId="1341625896" sldId="306"/>
            <ac:picMk id="16" creationId="{856C9238-86A8-8900-B43F-55E4A0227C06}"/>
          </ac:picMkLst>
        </pc:picChg>
        <pc:picChg chg="del">
          <ac:chgData name="Jorge Luis Trujillo Tafur" userId="f6af82c12366a633" providerId="LiveId" clId="{A890D887-4119-41CF-B228-082B380F1A74}" dt="2024-02-19T12:06:13.989" v="3163" actId="478"/>
          <ac:picMkLst>
            <pc:docMk/>
            <pc:sldMk cId="1341625896" sldId="306"/>
            <ac:picMk id="19" creationId="{3BD514EA-3ECF-354B-9D92-D105B5E60443}"/>
          </ac:picMkLst>
        </pc:picChg>
        <pc:picChg chg="add mod">
          <ac:chgData name="Jorge Luis Trujillo Tafur" userId="f6af82c12366a633" providerId="LiveId" clId="{A890D887-4119-41CF-B228-082B380F1A74}" dt="2024-02-19T12:09:19.670" v="3229" actId="1076"/>
          <ac:picMkLst>
            <pc:docMk/>
            <pc:sldMk cId="1341625896" sldId="306"/>
            <ac:picMk id="25" creationId="{22DD4BFA-1E4B-8885-581D-9C8169AB666B}"/>
          </ac:picMkLst>
        </pc:picChg>
        <pc:picChg chg="add mod modCrop">
          <ac:chgData name="Jorge Luis Trujillo Tafur" userId="f6af82c12366a633" providerId="LiveId" clId="{A890D887-4119-41CF-B228-082B380F1A74}" dt="2024-02-19T12:15:52.320" v="3268" actId="732"/>
          <ac:picMkLst>
            <pc:docMk/>
            <pc:sldMk cId="1341625896" sldId="306"/>
            <ac:picMk id="27" creationId="{D2893E2E-5B26-5B98-81E1-BCA278C5699F}"/>
          </ac:picMkLst>
        </pc:picChg>
      </pc:sldChg>
      <pc:sldChg chg="addSp delSp modSp add mod">
        <pc:chgData name="Jorge Luis Trujillo Tafur" userId="f6af82c12366a633" providerId="LiveId" clId="{A890D887-4119-41CF-B228-082B380F1A74}" dt="2024-02-19T12:15:46.893" v="3267" actId="1037"/>
        <pc:sldMkLst>
          <pc:docMk/>
          <pc:sldMk cId="1810650363" sldId="307"/>
        </pc:sldMkLst>
        <pc:spChg chg="mod">
          <ac:chgData name="Jorge Luis Trujillo Tafur" userId="f6af82c12366a633" providerId="LiveId" clId="{A890D887-4119-41CF-B228-082B380F1A74}" dt="2024-02-19T12:03:04.439" v="3126" actId="20577"/>
          <ac:spMkLst>
            <pc:docMk/>
            <pc:sldMk cId="1810650363" sldId="307"/>
            <ac:spMk id="11" creationId="{4C6D646F-2088-E352-5645-2DCFE4E8D4A0}"/>
          </ac:spMkLst>
        </pc:spChg>
        <pc:spChg chg="mod">
          <ac:chgData name="Jorge Luis Trujillo Tafur" userId="f6af82c12366a633" providerId="LiveId" clId="{A890D887-4119-41CF-B228-082B380F1A74}" dt="2024-02-19T12:03:05.947" v="3127" actId="20577"/>
          <ac:spMkLst>
            <pc:docMk/>
            <pc:sldMk cId="1810650363" sldId="307"/>
            <ac:spMk id="23" creationId="{A237984B-EA79-91A3-0B00-20907B3A2F0C}"/>
          </ac:spMkLst>
        </pc:spChg>
        <pc:picChg chg="del">
          <ac:chgData name="Jorge Luis Trujillo Tafur" userId="f6af82c12366a633" providerId="LiveId" clId="{A890D887-4119-41CF-B228-082B380F1A74}" dt="2024-02-19T12:06:17.200" v="3165" actId="478"/>
          <ac:picMkLst>
            <pc:docMk/>
            <pc:sldMk cId="1810650363" sldId="307"/>
            <ac:picMk id="2" creationId="{101BAA81-DD58-8C72-8336-0F5083F02B6C}"/>
          </ac:picMkLst>
        </pc:picChg>
        <pc:picChg chg="del">
          <ac:chgData name="Jorge Luis Trujillo Tafur" userId="f6af82c12366a633" providerId="LiveId" clId="{A890D887-4119-41CF-B228-082B380F1A74}" dt="2024-02-19T12:06:17.737" v="3166" actId="478"/>
          <ac:picMkLst>
            <pc:docMk/>
            <pc:sldMk cId="1810650363" sldId="307"/>
            <ac:picMk id="3" creationId="{C29432AA-591E-4774-8BC1-21A32CC50665}"/>
          </ac:picMkLst>
        </pc:picChg>
        <pc:picChg chg="add mod ord">
          <ac:chgData name="Jorge Luis Trujillo Tafur" userId="f6af82c12366a633" providerId="LiveId" clId="{A890D887-4119-41CF-B228-082B380F1A74}" dt="2024-02-19T12:06:58.186" v="3193" actId="1035"/>
          <ac:picMkLst>
            <pc:docMk/>
            <pc:sldMk cId="1810650363" sldId="307"/>
            <ac:picMk id="5" creationId="{20E5E89B-34B8-E044-43DB-DD6C424C8E93}"/>
          </ac:picMkLst>
        </pc:picChg>
        <pc:picChg chg="add mod ord">
          <ac:chgData name="Jorge Luis Trujillo Tafur" userId="f6af82c12366a633" providerId="LiveId" clId="{A890D887-4119-41CF-B228-082B380F1A74}" dt="2024-02-19T12:06:58.186" v="3193" actId="1035"/>
          <ac:picMkLst>
            <pc:docMk/>
            <pc:sldMk cId="1810650363" sldId="307"/>
            <ac:picMk id="14" creationId="{9FC540FA-3598-49F5-CF70-3D04031327AE}"/>
          </ac:picMkLst>
        </pc:picChg>
        <pc:picChg chg="add del mod ord">
          <ac:chgData name="Jorge Luis Trujillo Tafur" userId="f6af82c12366a633" providerId="LiveId" clId="{A890D887-4119-41CF-B228-082B380F1A74}" dt="2024-02-19T12:11:11.924" v="3235" actId="478"/>
          <ac:picMkLst>
            <pc:docMk/>
            <pc:sldMk cId="1810650363" sldId="307"/>
            <ac:picMk id="15" creationId="{2DBF25BA-6152-83B2-471E-F25B641D319D}"/>
          </ac:picMkLst>
        </pc:picChg>
        <pc:picChg chg="del">
          <ac:chgData name="Jorge Luis Trujillo Tafur" userId="f6af82c12366a633" providerId="LiveId" clId="{A890D887-4119-41CF-B228-082B380F1A74}" dt="2024-02-19T12:06:18.376" v="3167" actId="478"/>
          <ac:picMkLst>
            <pc:docMk/>
            <pc:sldMk cId="1810650363" sldId="307"/>
            <ac:picMk id="19" creationId="{0A19CA55-C79C-4C1B-128C-2840AD841DA8}"/>
          </ac:picMkLst>
        </pc:picChg>
        <pc:picChg chg="add mod">
          <ac:chgData name="Jorge Luis Trujillo Tafur" userId="f6af82c12366a633" providerId="LiveId" clId="{A890D887-4119-41CF-B228-082B380F1A74}" dt="2024-02-19T12:11:20.838" v="3236" actId="1076"/>
          <ac:picMkLst>
            <pc:docMk/>
            <pc:sldMk cId="1810650363" sldId="307"/>
            <ac:picMk id="21" creationId="{14994CE6-1454-C1FB-EB15-FE0EF6553494}"/>
          </ac:picMkLst>
        </pc:picChg>
        <pc:picChg chg="mod modCrop">
          <ac:chgData name="Jorge Luis Trujillo Tafur" userId="f6af82c12366a633" providerId="LiveId" clId="{A890D887-4119-41CF-B228-082B380F1A74}" dt="2024-02-19T12:15:46.893" v="3267" actId="1037"/>
          <ac:picMkLst>
            <pc:docMk/>
            <pc:sldMk cId="1810650363" sldId="307"/>
            <ac:picMk id="26" creationId="{78FF0A6F-8AB9-C056-105A-28B472A66127}"/>
          </ac:picMkLst>
        </pc:picChg>
      </pc:sldChg>
      <pc:sldChg chg="addSp delSp modSp add mod">
        <pc:chgData name="Jorge Luis Trujillo Tafur" userId="f6af82c12366a633" providerId="LiveId" clId="{A890D887-4119-41CF-B228-082B380F1A74}" dt="2024-02-19T12:16:01.022" v="3280" actId="1038"/>
        <pc:sldMkLst>
          <pc:docMk/>
          <pc:sldMk cId="2871986997" sldId="308"/>
        </pc:sldMkLst>
        <pc:spChg chg="mod">
          <ac:chgData name="Jorge Luis Trujillo Tafur" userId="f6af82c12366a633" providerId="LiveId" clId="{A890D887-4119-41CF-B228-082B380F1A74}" dt="2024-02-19T12:03:11.331" v="3128" actId="20577"/>
          <ac:spMkLst>
            <pc:docMk/>
            <pc:sldMk cId="2871986997" sldId="308"/>
            <ac:spMk id="11" creationId="{75135AFE-6962-E9FF-474E-0515A82FBDF0}"/>
          </ac:spMkLst>
        </pc:spChg>
        <pc:spChg chg="mod">
          <ac:chgData name="Jorge Luis Trujillo Tafur" userId="f6af82c12366a633" providerId="LiveId" clId="{A890D887-4119-41CF-B228-082B380F1A74}" dt="2024-02-19T12:03:13.271" v="3129" actId="20577"/>
          <ac:spMkLst>
            <pc:docMk/>
            <pc:sldMk cId="2871986997" sldId="308"/>
            <ac:spMk id="23" creationId="{CBFC359B-6BA0-7380-D6BA-484C779E0113}"/>
          </ac:spMkLst>
        </pc:spChg>
        <pc:picChg chg="del mod">
          <ac:chgData name="Jorge Luis Trujillo Tafur" userId="f6af82c12366a633" providerId="LiveId" clId="{A890D887-4119-41CF-B228-082B380F1A74}" dt="2024-02-19T12:06:20.909" v="3170" actId="478"/>
          <ac:picMkLst>
            <pc:docMk/>
            <pc:sldMk cId="2871986997" sldId="308"/>
            <ac:picMk id="2" creationId="{EDCDC951-FC13-18D0-2526-B999CB0ED41C}"/>
          </ac:picMkLst>
        </pc:picChg>
        <pc:picChg chg="add mod ord">
          <ac:chgData name="Jorge Luis Trujillo Tafur" userId="f6af82c12366a633" providerId="LiveId" clId="{A890D887-4119-41CF-B228-082B380F1A74}" dt="2024-02-19T12:07:04.698" v="3195" actId="167"/>
          <ac:picMkLst>
            <pc:docMk/>
            <pc:sldMk cId="2871986997" sldId="308"/>
            <ac:picMk id="3" creationId="{AED37B4F-16FA-7BC3-6799-B34353A22666}"/>
          </ac:picMkLst>
        </pc:picChg>
        <pc:picChg chg="del">
          <ac:chgData name="Jorge Luis Trujillo Tafur" userId="f6af82c12366a633" providerId="LiveId" clId="{A890D887-4119-41CF-B228-082B380F1A74}" dt="2024-02-19T12:06:20.442" v="3168" actId="478"/>
          <ac:picMkLst>
            <pc:docMk/>
            <pc:sldMk cId="2871986997" sldId="308"/>
            <ac:picMk id="5" creationId="{9A5172DC-F2AF-102C-211F-E00F1301F20B}"/>
          </ac:picMkLst>
        </pc:picChg>
        <pc:picChg chg="add mod ord">
          <ac:chgData name="Jorge Luis Trujillo Tafur" userId="f6af82c12366a633" providerId="LiveId" clId="{A890D887-4119-41CF-B228-082B380F1A74}" dt="2024-02-19T12:07:04.698" v="3195" actId="167"/>
          <ac:picMkLst>
            <pc:docMk/>
            <pc:sldMk cId="2871986997" sldId="308"/>
            <ac:picMk id="14" creationId="{051C3AF7-0F6B-8D2C-10C1-1BF0F64A38F2}"/>
          </ac:picMkLst>
        </pc:picChg>
        <pc:picChg chg="add del mod ord">
          <ac:chgData name="Jorge Luis Trujillo Tafur" userId="f6af82c12366a633" providerId="LiveId" clId="{A890D887-4119-41CF-B228-082B380F1A74}" dt="2024-02-19T12:12:10.410" v="3243" actId="478"/>
          <ac:picMkLst>
            <pc:docMk/>
            <pc:sldMk cId="2871986997" sldId="308"/>
            <ac:picMk id="15" creationId="{C084CDA8-0D6F-AF54-9C38-47A634A6A1DE}"/>
          </ac:picMkLst>
        </pc:picChg>
        <pc:picChg chg="del">
          <ac:chgData name="Jorge Luis Trujillo Tafur" userId="f6af82c12366a633" providerId="LiveId" clId="{A890D887-4119-41CF-B228-082B380F1A74}" dt="2024-02-19T12:06:21.619" v="3171" actId="478"/>
          <ac:picMkLst>
            <pc:docMk/>
            <pc:sldMk cId="2871986997" sldId="308"/>
            <ac:picMk id="19" creationId="{406971C7-F377-9440-9F98-ABEE59224B75}"/>
          </ac:picMkLst>
        </pc:picChg>
        <pc:picChg chg="add mod">
          <ac:chgData name="Jorge Luis Trujillo Tafur" userId="f6af82c12366a633" providerId="LiveId" clId="{A890D887-4119-41CF-B228-082B380F1A74}" dt="2024-02-19T12:12:16.872" v="3244" actId="1076"/>
          <ac:picMkLst>
            <pc:docMk/>
            <pc:sldMk cId="2871986997" sldId="308"/>
            <ac:picMk id="21" creationId="{A17C80BC-DB88-3154-9612-3A53472C8145}"/>
          </ac:picMkLst>
        </pc:picChg>
        <pc:picChg chg="mod">
          <ac:chgData name="Jorge Luis Trujillo Tafur" userId="f6af82c12366a633" providerId="LiveId" clId="{A890D887-4119-41CF-B228-082B380F1A74}" dt="2024-02-19T12:16:01.022" v="3280" actId="1038"/>
          <ac:picMkLst>
            <pc:docMk/>
            <pc:sldMk cId="2871986997" sldId="308"/>
            <ac:picMk id="26" creationId="{AE4B1C75-A1C1-3593-532D-30AFFB115F96}"/>
          </ac:picMkLst>
        </pc:picChg>
      </pc:sldChg>
      <pc:sldChg chg="addSp delSp modSp add mod">
        <pc:chgData name="Jorge Luis Trujillo Tafur" userId="f6af82c12366a633" providerId="LiveId" clId="{A890D887-4119-41CF-B228-082B380F1A74}" dt="2024-02-19T12:16:07.142" v="3288" actId="1036"/>
        <pc:sldMkLst>
          <pc:docMk/>
          <pc:sldMk cId="1907512461" sldId="309"/>
        </pc:sldMkLst>
        <pc:spChg chg="mod">
          <ac:chgData name="Jorge Luis Trujillo Tafur" userId="f6af82c12366a633" providerId="LiveId" clId="{A890D887-4119-41CF-B228-082B380F1A74}" dt="2024-02-19T12:03:16.184" v="3130" actId="20577"/>
          <ac:spMkLst>
            <pc:docMk/>
            <pc:sldMk cId="1907512461" sldId="309"/>
            <ac:spMk id="11" creationId="{B26EB658-A8B3-B83C-BB4C-A095E9DD3F56}"/>
          </ac:spMkLst>
        </pc:spChg>
        <pc:spChg chg="mod">
          <ac:chgData name="Jorge Luis Trujillo Tafur" userId="f6af82c12366a633" providerId="LiveId" clId="{A890D887-4119-41CF-B228-082B380F1A74}" dt="2024-02-19T12:03:18.089" v="3131" actId="20577"/>
          <ac:spMkLst>
            <pc:docMk/>
            <pc:sldMk cId="1907512461" sldId="309"/>
            <ac:spMk id="23" creationId="{05A6498E-A83C-2CFF-3498-973D04FCDBAD}"/>
          </ac:spMkLst>
        </pc:spChg>
        <pc:picChg chg="del">
          <ac:chgData name="Jorge Luis Trujillo Tafur" userId="f6af82c12366a633" providerId="LiveId" clId="{A890D887-4119-41CF-B228-082B380F1A74}" dt="2024-02-19T12:06:23.884" v="3172" actId="478"/>
          <ac:picMkLst>
            <pc:docMk/>
            <pc:sldMk cId="1907512461" sldId="309"/>
            <ac:picMk id="2" creationId="{007B9B82-71D9-B78A-A068-0EDF83AB8590}"/>
          </ac:picMkLst>
        </pc:picChg>
        <pc:picChg chg="add mod ord">
          <ac:chgData name="Jorge Luis Trujillo Tafur" userId="f6af82c12366a633" providerId="LiveId" clId="{A890D887-4119-41CF-B228-082B380F1A74}" dt="2024-02-19T12:07:08.996" v="3197" actId="167"/>
          <ac:picMkLst>
            <pc:docMk/>
            <pc:sldMk cId="1907512461" sldId="309"/>
            <ac:picMk id="3" creationId="{19411170-FB6E-F37B-50E3-B73554AFB866}"/>
          </ac:picMkLst>
        </pc:picChg>
        <pc:picChg chg="del">
          <ac:chgData name="Jorge Luis Trujillo Tafur" userId="f6af82c12366a633" providerId="LiveId" clId="{A890D887-4119-41CF-B228-082B380F1A74}" dt="2024-02-19T12:06:24.982" v="3174" actId="478"/>
          <ac:picMkLst>
            <pc:docMk/>
            <pc:sldMk cId="1907512461" sldId="309"/>
            <ac:picMk id="5" creationId="{1E49D790-78B5-7C9D-564B-7E07F4C3D4B9}"/>
          </ac:picMkLst>
        </pc:picChg>
        <pc:picChg chg="del">
          <ac:chgData name="Jorge Luis Trujillo Tafur" userId="f6af82c12366a633" providerId="LiveId" clId="{A890D887-4119-41CF-B228-082B380F1A74}" dt="2024-02-19T12:06:24.426" v="3173" actId="478"/>
          <ac:picMkLst>
            <pc:docMk/>
            <pc:sldMk cId="1907512461" sldId="309"/>
            <ac:picMk id="14" creationId="{78859493-E2DC-46B6-9884-3D06486F239E}"/>
          </ac:picMkLst>
        </pc:picChg>
        <pc:picChg chg="add mod ord">
          <ac:chgData name="Jorge Luis Trujillo Tafur" userId="f6af82c12366a633" providerId="LiveId" clId="{A890D887-4119-41CF-B228-082B380F1A74}" dt="2024-02-19T12:07:08.996" v="3197" actId="167"/>
          <ac:picMkLst>
            <pc:docMk/>
            <pc:sldMk cId="1907512461" sldId="309"/>
            <ac:picMk id="15" creationId="{807F7635-FFA4-BDC6-F107-88B32615558E}"/>
          </ac:picMkLst>
        </pc:picChg>
        <pc:picChg chg="mod">
          <ac:chgData name="Jorge Luis Trujillo Tafur" userId="f6af82c12366a633" providerId="LiveId" clId="{A890D887-4119-41CF-B228-082B380F1A74}" dt="2024-02-19T12:16:07.142" v="3288" actId="1036"/>
          <ac:picMkLst>
            <pc:docMk/>
            <pc:sldMk cId="1907512461" sldId="309"/>
            <ac:picMk id="16" creationId="{32747FA4-FFA1-33CD-BFD3-2FAC5DCAA08E}"/>
          </ac:picMkLst>
        </pc:picChg>
        <pc:picChg chg="add del mod ord">
          <ac:chgData name="Jorge Luis Trujillo Tafur" userId="f6af82c12366a633" providerId="LiveId" clId="{A890D887-4119-41CF-B228-082B380F1A74}" dt="2024-02-19T12:13:08.628" v="3254" actId="478"/>
          <ac:picMkLst>
            <pc:docMk/>
            <pc:sldMk cId="1907512461" sldId="309"/>
            <ac:picMk id="19" creationId="{6C53493B-15C0-1D76-16C7-5B847D966EAA}"/>
          </ac:picMkLst>
        </pc:picChg>
        <pc:picChg chg="add mod">
          <ac:chgData name="Jorge Luis Trujillo Tafur" userId="f6af82c12366a633" providerId="LiveId" clId="{A890D887-4119-41CF-B228-082B380F1A74}" dt="2024-02-19T12:13:11.898" v="3255" actId="1076"/>
          <ac:picMkLst>
            <pc:docMk/>
            <pc:sldMk cId="1907512461" sldId="309"/>
            <ac:picMk id="25" creationId="{27720C60-24E5-2270-8B40-E94B89FDC41D}"/>
          </ac:picMkLst>
        </pc:picChg>
      </pc:sldChg>
      <pc:sldChg chg="addSp delSp modSp new mod">
        <pc:chgData name="Jorge Luis Trujillo Tafur" userId="f6af82c12366a633" providerId="LiveId" clId="{A890D887-4119-41CF-B228-082B380F1A74}" dt="2024-02-19T13:07:36.127" v="3992" actId="20577"/>
        <pc:sldMkLst>
          <pc:docMk/>
          <pc:sldMk cId="2142638460" sldId="310"/>
        </pc:sldMkLst>
        <pc:spChg chg="del">
          <ac:chgData name="Jorge Luis Trujillo Tafur" userId="f6af82c12366a633" providerId="LiveId" clId="{A890D887-4119-41CF-B228-082B380F1A74}" dt="2024-02-19T12:17:27.618" v="3294" actId="478"/>
          <ac:spMkLst>
            <pc:docMk/>
            <pc:sldMk cId="2142638460" sldId="310"/>
            <ac:spMk id="2" creationId="{989C00B7-418A-DE5B-4673-95FB9141503D}"/>
          </ac:spMkLst>
        </pc:spChg>
        <pc:spChg chg="del">
          <ac:chgData name="Jorge Luis Trujillo Tafur" userId="f6af82c12366a633" providerId="LiveId" clId="{A890D887-4119-41CF-B228-082B380F1A74}" dt="2024-02-19T12:17:29.001" v="3295" actId="478"/>
          <ac:spMkLst>
            <pc:docMk/>
            <pc:sldMk cId="2142638460" sldId="310"/>
            <ac:spMk id="3" creationId="{3E3A4318-6DB1-0D8E-6E0A-3BCEE90E43AC}"/>
          </ac:spMkLst>
        </pc:spChg>
        <pc:spChg chg="add mod">
          <ac:chgData name="Jorge Luis Trujillo Tafur" userId="f6af82c12366a633" providerId="LiveId" clId="{A890D887-4119-41CF-B228-082B380F1A74}" dt="2024-02-19T12:35:17.189" v="3300" actId="14100"/>
          <ac:spMkLst>
            <pc:docMk/>
            <pc:sldMk cId="2142638460" sldId="310"/>
            <ac:spMk id="4" creationId="{3BAC7ACE-A183-F368-2A5B-8A07C42D4DA4}"/>
          </ac:spMkLst>
        </pc:spChg>
        <pc:spChg chg="add mod">
          <ac:chgData name="Jorge Luis Trujillo Tafur" userId="f6af82c12366a633" providerId="LiveId" clId="{A890D887-4119-41CF-B228-082B380F1A74}" dt="2024-02-19T12:17:33.314" v="3297" actId="1076"/>
          <ac:spMkLst>
            <pc:docMk/>
            <pc:sldMk cId="2142638460" sldId="310"/>
            <ac:spMk id="5" creationId="{9AA94E13-53C6-D424-DDDF-9C4DA3975026}"/>
          </ac:spMkLst>
        </pc:spChg>
        <pc:spChg chg="add mod">
          <ac:chgData name="Jorge Luis Trujillo Tafur" userId="f6af82c12366a633" providerId="LiveId" clId="{A890D887-4119-41CF-B228-082B380F1A74}" dt="2024-02-19T12:17:29.889" v="3296"/>
          <ac:spMkLst>
            <pc:docMk/>
            <pc:sldMk cId="2142638460" sldId="310"/>
            <ac:spMk id="7" creationId="{E11FD0A0-8C43-E398-0393-2CAD7976FA8A}"/>
          </ac:spMkLst>
        </pc:spChg>
        <pc:spChg chg="add mod">
          <ac:chgData name="Jorge Luis Trujillo Tafur" userId="f6af82c12366a633" providerId="LiveId" clId="{A890D887-4119-41CF-B228-082B380F1A74}" dt="2024-02-19T12:17:29.889" v="3296"/>
          <ac:spMkLst>
            <pc:docMk/>
            <pc:sldMk cId="2142638460" sldId="310"/>
            <ac:spMk id="8" creationId="{5BC7756A-FD4E-69F4-43B3-AB7921EEF276}"/>
          </ac:spMkLst>
        </pc:spChg>
        <pc:spChg chg="add mod">
          <ac:chgData name="Jorge Luis Trujillo Tafur" userId="f6af82c12366a633" providerId="LiveId" clId="{A890D887-4119-41CF-B228-082B380F1A74}" dt="2024-02-19T12:36:10.229" v="3303" actId="14100"/>
          <ac:spMkLst>
            <pc:docMk/>
            <pc:sldMk cId="2142638460" sldId="310"/>
            <ac:spMk id="9" creationId="{BAF4C797-3C7A-2C75-97D0-849587F161BA}"/>
          </ac:spMkLst>
        </pc:spChg>
        <pc:spChg chg="add mod">
          <ac:chgData name="Jorge Luis Trujillo Tafur" userId="f6af82c12366a633" providerId="LiveId" clId="{A890D887-4119-41CF-B228-082B380F1A74}" dt="2024-02-19T13:07:36.127" v="3992" actId="20577"/>
          <ac:spMkLst>
            <pc:docMk/>
            <pc:sldMk cId="2142638460" sldId="310"/>
            <ac:spMk id="12" creationId="{D4B6D2EC-8959-BC3E-B458-3B678DD8A004}"/>
          </ac:spMkLst>
        </pc:spChg>
        <pc:grpChg chg="add mod">
          <ac:chgData name="Jorge Luis Trujillo Tafur" userId="f6af82c12366a633" providerId="LiveId" clId="{A890D887-4119-41CF-B228-082B380F1A74}" dt="2024-02-19T12:35:10.897" v="3299" actId="14100"/>
          <ac:grpSpMkLst>
            <pc:docMk/>
            <pc:sldMk cId="2142638460" sldId="310"/>
            <ac:grpSpMk id="6" creationId="{B1A30B75-FCD3-DECC-3DBF-6B4A8C9D178A}"/>
          </ac:grpSpMkLst>
        </pc:grpChg>
        <pc:picChg chg="add mod modCrop">
          <ac:chgData name="Jorge Luis Trujillo Tafur" userId="f6af82c12366a633" providerId="LiveId" clId="{A890D887-4119-41CF-B228-082B380F1A74}" dt="2024-02-19T12:39:39.736" v="3337" actId="1076"/>
          <ac:picMkLst>
            <pc:docMk/>
            <pc:sldMk cId="2142638460" sldId="310"/>
            <ac:picMk id="11" creationId="{5D7E3A6F-9A14-A36A-4B15-008CBDD1357B}"/>
          </ac:picMkLst>
        </pc:picChg>
        <pc:picChg chg="add mod">
          <ac:chgData name="Jorge Luis Trujillo Tafur" userId="f6af82c12366a633" providerId="LiveId" clId="{A890D887-4119-41CF-B228-082B380F1A74}" dt="2024-02-19T12:40:34.153" v="3342" actId="14100"/>
          <ac:picMkLst>
            <pc:docMk/>
            <pc:sldMk cId="2142638460" sldId="310"/>
            <ac:picMk id="14" creationId="{185A7677-B016-5FB8-8728-255E646EE1C4}"/>
          </ac:picMkLst>
        </pc:picChg>
      </pc:sldChg>
      <pc:sldChg chg="addSp delSp modSp add mod">
        <pc:chgData name="Jorge Luis Trujillo Tafur" userId="f6af82c12366a633" providerId="LiveId" clId="{A890D887-4119-41CF-B228-082B380F1A74}" dt="2024-02-19T13:07:21.323" v="3988" actId="20577"/>
        <pc:sldMkLst>
          <pc:docMk/>
          <pc:sldMk cId="3197157405" sldId="311"/>
        </pc:sldMkLst>
        <pc:spChg chg="mod">
          <ac:chgData name="Jorge Luis Trujillo Tafur" userId="f6af82c12366a633" providerId="LiveId" clId="{A890D887-4119-41CF-B228-082B380F1A74}" dt="2024-02-19T13:05:31.435" v="3951" actId="20577"/>
          <ac:spMkLst>
            <pc:docMk/>
            <pc:sldMk cId="3197157405" sldId="311"/>
            <ac:spMk id="9" creationId="{95E19EDC-1751-1E6C-6D55-E7FA16F6615F}"/>
          </ac:spMkLst>
        </pc:spChg>
        <pc:spChg chg="mod">
          <ac:chgData name="Jorge Luis Trujillo Tafur" userId="f6af82c12366a633" providerId="LiveId" clId="{A890D887-4119-41CF-B228-082B380F1A74}" dt="2024-02-19T13:07:21.323" v="3988" actId="20577"/>
          <ac:spMkLst>
            <pc:docMk/>
            <pc:sldMk cId="3197157405" sldId="311"/>
            <ac:spMk id="12" creationId="{1FFA4A31-4E1A-54F2-891F-5446F742BB87}"/>
          </ac:spMkLst>
        </pc:spChg>
        <pc:picChg chg="add mod">
          <ac:chgData name="Jorge Luis Trujillo Tafur" userId="f6af82c12366a633" providerId="LiveId" clId="{A890D887-4119-41CF-B228-082B380F1A74}" dt="2024-02-19T12:52:49.979" v="3678" actId="1076"/>
          <ac:picMkLst>
            <pc:docMk/>
            <pc:sldMk cId="3197157405" sldId="311"/>
            <ac:picMk id="3" creationId="{8D7E1619-AB6C-E089-D051-433607369962}"/>
          </ac:picMkLst>
        </pc:picChg>
        <pc:picChg chg="del">
          <ac:chgData name="Jorge Luis Trujillo Tafur" userId="f6af82c12366a633" providerId="LiveId" clId="{A890D887-4119-41CF-B228-082B380F1A74}" dt="2024-02-19T13:05:50.751" v="3952" actId="478"/>
          <ac:picMkLst>
            <pc:docMk/>
            <pc:sldMk cId="3197157405" sldId="311"/>
            <ac:picMk id="11" creationId="{8BE3D44E-CA4C-B4CD-1F6E-5B9CA574293C}"/>
          </ac:picMkLst>
        </pc:picChg>
        <pc:picChg chg="add mod">
          <ac:chgData name="Jorge Luis Trujillo Tafur" userId="f6af82c12366a633" providerId="LiveId" clId="{A890D887-4119-41CF-B228-082B380F1A74}" dt="2024-02-19T13:06:02.328" v="3959" actId="14100"/>
          <ac:picMkLst>
            <pc:docMk/>
            <pc:sldMk cId="3197157405" sldId="311"/>
            <ac:picMk id="13" creationId="{4877471A-889E-E7F6-BD56-D30F3BFB4180}"/>
          </ac:picMkLst>
        </pc:picChg>
        <pc:picChg chg="del">
          <ac:chgData name="Jorge Luis Trujillo Tafur" userId="f6af82c12366a633" providerId="LiveId" clId="{A890D887-4119-41CF-B228-082B380F1A74}" dt="2024-02-19T12:52:47.822" v="3677" actId="478"/>
          <ac:picMkLst>
            <pc:docMk/>
            <pc:sldMk cId="3197157405" sldId="311"/>
            <ac:picMk id="14" creationId="{68C65B3D-E2B9-5064-B2D3-89E084AED6A7}"/>
          </ac:picMkLst>
        </pc:picChg>
      </pc:sldChg>
      <pc:sldChg chg="addSp delSp modSp add mod">
        <pc:chgData name="Jorge Luis Trujillo Tafur" userId="f6af82c12366a633" providerId="LiveId" clId="{A890D887-4119-41CF-B228-082B380F1A74}" dt="2024-02-19T13:05:09.241" v="3940" actId="20577"/>
        <pc:sldMkLst>
          <pc:docMk/>
          <pc:sldMk cId="3151990317" sldId="312"/>
        </pc:sldMkLst>
        <pc:spChg chg="mod">
          <ac:chgData name="Jorge Luis Trujillo Tafur" userId="f6af82c12366a633" providerId="LiveId" clId="{A890D887-4119-41CF-B228-082B380F1A74}" dt="2024-02-19T13:03:40.472" v="3913" actId="20577"/>
          <ac:spMkLst>
            <pc:docMk/>
            <pc:sldMk cId="3151990317" sldId="312"/>
            <ac:spMk id="9" creationId="{69C1E8FC-26BF-C2A7-3499-24EDC96CAE67}"/>
          </ac:spMkLst>
        </pc:spChg>
        <pc:spChg chg="mod">
          <ac:chgData name="Jorge Luis Trujillo Tafur" userId="f6af82c12366a633" providerId="LiveId" clId="{A890D887-4119-41CF-B228-082B380F1A74}" dt="2024-02-19T13:05:09.241" v="3940" actId="20577"/>
          <ac:spMkLst>
            <pc:docMk/>
            <pc:sldMk cId="3151990317" sldId="312"/>
            <ac:spMk id="12" creationId="{6DF967F1-4E19-4967-D736-0B49B287244B}"/>
          </ac:spMkLst>
        </pc:spChg>
        <pc:picChg chg="del">
          <ac:chgData name="Jorge Luis Trujillo Tafur" userId="f6af82c12366a633" providerId="LiveId" clId="{A890D887-4119-41CF-B228-082B380F1A74}" dt="2024-02-19T12:53:32.381" v="3689" actId="478"/>
          <ac:picMkLst>
            <pc:docMk/>
            <pc:sldMk cId="3151990317" sldId="312"/>
            <ac:picMk id="3" creationId="{D76C3CEC-AECD-489D-4E98-F2AB8B08359F}"/>
          </ac:picMkLst>
        </pc:picChg>
        <pc:picChg chg="add mod">
          <ac:chgData name="Jorge Luis Trujillo Tafur" userId="f6af82c12366a633" providerId="LiveId" clId="{A890D887-4119-41CF-B228-082B380F1A74}" dt="2024-02-19T12:53:37.239" v="3690" actId="1076"/>
          <ac:picMkLst>
            <pc:docMk/>
            <pc:sldMk cId="3151990317" sldId="312"/>
            <ac:picMk id="10" creationId="{DF610A24-A824-882C-349D-1CF7E394FFAA}"/>
          </ac:picMkLst>
        </pc:picChg>
        <pc:picChg chg="del">
          <ac:chgData name="Jorge Luis Trujillo Tafur" userId="f6af82c12366a633" providerId="LiveId" clId="{A890D887-4119-41CF-B228-082B380F1A74}" dt="2024-02-19T13:04:11.037" v="3926" actId="478"/>
          <ac:picMkLst>
            <pc:docMk/>
            <pc:sldMk cId="3151990317" sldId="312"/>
            <ac:picMk id="11" creationId="{3C147447-F1FF-629C-3E5C-BC7D7C8C37CD}"/>
          </ac:picMkLst>
        </pc:picChg>
        <pc:picChg chg="add mod">
          <ac:chgData name="Jorge Luis Trujillo Tafur" userId="f6af82c12366a633" providerId="LiveId" clId="{A890D887-4119-41CF-B228-082B380F1A74}" dt="2024-02-19T13:04:20.412" v="3930" actId="14100"/>
          <ac:picMkLst>
            <pc:docMk/>
            <pc:sldMk cId="3151990317" sldId="312"/>
            <ac:picMk id="14" creationId="{19941010-164A-9918-024B-31AA69175251}"/>
          </ac:picMkLst>
        </pc:picChg>
      </pc:sldChg>
      <pc:sldChg chg="addSp delSp modSp add mod">
        <pc:chgData name="Jorge Luis Trujillo Tafur" userId="f6af82c12366a633" providerId="LiveId" clId="{A890D887-4119-41CF-B228-082B380F1A74}" dt="2024-02-19T13:03:17.626" v="3901" actId="20577"/>
        <pc:sldMkLst>
          <pc:docMk/>
          <pc:sldMk cId="578879588" sldId="313"/>
        </pc:sldMkLst>
        <pc:spChg chg="mod">
          <ac:chgData name="Jorge Luis Trujillo Tafur" userId="f6af82c12366a633" providerId="LiveId" clId="{A890D887-4119-41CF-B228-082B380F1A74}" dt="2024-02-19T13:01:49.073" v="3864" actId="20577"/>
          <ac:spMkLst>
            <pc:docMk/>
            <pc:sldMk cId="578879588" sldId="313"/>
            <ac:spMk id="9" creationId="{9F7AF6F9-2E94-8CFF-249E-C6B321541E34}"/>
          </ac:spMkLst>
        </pc:spChg>
        <pc:spChg chg="mod">
          <ac:chgData name="Jorge Luis Trujillo Tafur" userId="f6af82c12366a633" providerId="LiveId" clId="{A890D887-4119-41CF-B228-082B380F1A74}" dt="2024-02-19T13:03:17.626" v="3901" actId="20577"/>
          <ac:spMkLst>
            <pc:docMk/>
            <pc:sldMk cId="578879588" sldId="313"/>
            <ac:spMk id="12" creationId="{460000E4-5831-5032-72E7-0C311A0BCE88}"/>
          </ac:spMkLst>
        </pc:spChg>
        <pc:picChg chg="del mod">
          <ac:chgData name="Jorge Luis Trujillo Tafur" userId="f6af82c12366a633" providerId="LiveId" clId="{A890D887-4119-41CF-B228-082B380F1A74}" dt="2024-02-19T12:54:15.162" v="3694" actId="478"/>
          <ac:picMkLst>
            <pc:docMk/>
            <pc:sldMk cId="578879588" sldId="313"/>
            <ac:picMk id="3" creationId="{250340DE-FC9D-EB22-166D-8BA667A086BE}"/>
          </ac:picMkLst>
        </pc:picChg>
        <pc:picChg chg="add mod">
          <ac:chgData name="Jorge Luis Trujillo Tafur" userId="f6af82c12366a633" providerId="LiveId" clId="{A890D887-4119-41CF-B228-082B380F1A74}" dt="2024-02-19T12:54:24.278" v="3698" actId="14100"/>
          <ac:picMkLst>
            <pc:docMk/>
            <pc:sldMk cId="578879588" sldId="313"/>
            <ac:picMk id="10" creationId="{D123E0AF-38E5-DA6D-BF8E-F98532EFE951}"/>
          </ac:picMkLst>
        </pc:picChg>
        <pc:picChg chg="del">
          <ac:chgData name="Jorge Luis Trujillo Tafur" userId="f6af82c12366a633" providerId="LiveId" clId="{A890D887-4119-41CF-B228-082B380F1A74}" dt="2024-02-19T13:02:25.052" v="3874" actId="478"/>
          <ac:picMkLst>
            <pc:docMk/>
            <pc:sldMk cId="578879588" sldId="313"/>
            <ac:picMk id="11" creationId="{ED1A08D3-04FB-8C7E-A5A2-5EEC34C7DB67}"/>
          </ac:picMkLst>
        </pc:picChg>
        <pc:picChg chg="add mod">
          <ac:chgData name="Jorge Luis Trujillo Tafur" userId="f6af82c12366a633" providerId="LiveId" clId="{A890D887-4119-41CF-B228-082B380F1A74}" dt="2024-02-19T13:02:37.332" v="3879" actId="14100"/>
          <ac:picMkLst>
            <pc:docMk/>
            <pc:sldMk cId="578879588" sldId="313"/>
            <ac:picMk id="14" creationId="{130F429A-69DA-E343-006B-487BC5F2CD3A}"/>
          </ac:picMkLst>
        </pc:picChg>
      </pc:sldChg>
      <pc:sldChg chg="addSp delSp modSp add mod">
        <pc:chgData name="Jorge Luis Trujillo Tafur" userId="f6af82c12366a633" providerId="LiveId" clId="{A890D887-4119-41CF-B228-082B380F1A74}" dt="2024-02-19T13:01:17.619" v="3854" actId="20577"/>
        <pc:sldMkLst>
          <pc:docMk/>
          <pc:sldMk cId="2739457852" sldId="314"/>
        </pc:sldMkLst>
        <pc:spChg chg="mod">
          <ac:chgData name="Jorge Luis Trujillo Tafur" userId="f6af82c12366a633" providerId="LiveId" clId="{A890D887-4119-41CF-B228-082B380F1A74}" dt="2024-02-19T12:59:54.786" v="3837" actId="20577"/>
          <ac:spMkLst>
            <pc:docMk/>
            <pc:sldMk cId="2739457852" sldId="314"/>
            <ac:spMk id="9" creationId="{1EC60A40-FEEE-CA45-7805-5A0F58E1E5D4}"/>
          </ac:spMkLst>
        </pc:spChg>
        <pc:spChg chg="mod">
          <ac:chgData name="Jorge Luis Trujillo Tafur" userId="f6af82c12366a633" providerId="LiveId" clId="{A890D887-4119-41CF-B228-082B380F1A74}" dt="2024-02-19T13:01:17.619" v="3854" actId="20577"/>
          <ac:spMkLst>
            <pc:docMk/>
            <pc:sldMk cId="2739457852" sldId="314"/>
            <ac:spMk id="12" creationId="{ADAA28E0-C3CE-2789-D581-ABA5C6BEF4F1}"/>
          </ac:spMkLst>
        </pc:spChg>
        <pc:picChg chg="del">
          <ac:chgData name="Jorge Luis Trujillo Tafur" userId="f6af82c12366a633" providerId="LiveId" clId="{A890D887-4119-41CF-B228-082B380F1A74}" dt="2024-02-19T12:54:44.500" v="3701" actId="478"/>
          <ac:picMkLst>
            <pc:docMk/>
            <pc:sldMk cId="2739457852" sldId="314"/>
            <ac:picMk id="3" creationId="{CD4C75E6-7DE5-6611-5428-83884384DD16}"/>
          </ac:picMkLst>
        </pc:picChg>
        <pc:picChg chg="add mod">
          <ac:chgData name="Jorge Luis Trujillo Tafur" userId="f6af82c12366a633" providerId="LiveId" clId="{A890D887-4119-41CF-B228-082B380F1A74}" dt="2024-02-19T12:54:52.147" v="3705" actId="14100"/>
          <ac:picMkLst>
            <pc:docMk/>
            <pc:sldMk cId="2739457852" sldId="314"/>
            <ac:picMk id="10" creationId="{1EC7707B-8B11-1B61-289E-9349675C3BF6}"/>
          </ac:picMkLst>
        </pc:picChg>
        <pc:picChg chg="del">
          <ac:chgData name="Jorge Luis Trujillo Tafur" userId="f6af82c12366a633" providerId="LiveId" clId="{A890D887-4119-41CF-B228-082B380F1A74}" dt="2024-02-19T12:59:21.492" v="3818" actId="478"/>
          <ac:picMkLst>
            <pc:docMk/>
            <pc:sldMk cId="2739457852" sldId="314"/>
            <ac:picMk id="11" creationId="{CBD39C7F-D3B5-1693-7270-46A2298C506B}"/>
          </ac:picMkLst>
        </pc:picChg>
        <pc:picChg chg="add mod">
          <ac:chgData name="Jorge Luis Trujillo Tafur" userId="f6af82c12366a633" providerId="LiveId" clId="{A890D887-4119-41CF-B228-082B380F1A74}" dt="2024-02-19T12:59:35.153" v="3825" actId="1076"/>
          <ac:picMkLst>
            <pc:docMk/>
            <pc:sldMk cId="2739457852" sldId="314"/>
            <ac:picMk id="14" creationId="{051F21ED-0E50-5380-C506-BE507D05F55E}"/>
          </ac:picMkLst>
        </pc:picChg>
      </pc:sldChg>
      <pc:sldChg chg="addSp delSp modSp add mod">
        <pc:chgData name="Jorge Luis Trujillo Tafur" userId="f6af82c12366a633" providerId="LiveId" clId="{A890D887-4119-41CF-B228-082B380F1A74}" dt="2024-02-19T12:58:00.685" v="3816" actId="20577"/>
        <pc:sldMkLst>
          <pc:docMk/>
          <pc:sldMk cId="143405525" sldId="315"/>
        </pc:sldMkLst>
        <pc:spChg chg="mod">
          <ac:chgData name="Jorge Luis Trujillo Tafur" userId="f6af82c12366a633" providerId="LiveId" clId="{A890D887-4119-41CF-B228-082B380F1A74}" dt="2024-02-19T12:56:32.419" v="3727" actId="20577"/>
          <ac:spMkLst>
            <pc:docMk/>
            <pc:sldMk cId="143405525" sldId="315"/>
            <ac:spMk id="9" creationId="{860EB890-9927-B801-8012-FCBE8BC7656B}"/>
          </ac:spMkLst>
        </pc:spChg>
        <pc:spChg chg="mod">
          <ac:chgData name="Jorge Luis Trujillo Tafur" userId="f6af82c12366a633" providerId="LiveId" clId="{A890D887-4119-41CF-B228-082B380F1A74}" dt="2024-02-19T12:58:00.685" v="3816" actId="20577"/>
          <ac:spMkLst>
            <pc:docMk/>
            <pc:sldMk cId="143405525" sldId="315"/>
            <ac:spMk id="12" creationId="{8BF166D8-E2E4-DD90-BB01-62241FD30670}"/>
          </ac:spMkLst>
        </pc:spChg>
        <pc:picChg chg="del">
          <ac:chgData name="Jorge Luis Trujillo Tafur" userId="f6af82c12366a633" providerId="LiveId" clId="{A890D887-4119-41CF-B228-082B380F1A74}" dt="2024-02-19T12:55:16.643" v="3706" actId="478"/>
          <ac:picMkLst>
            <pc:docMk/>
            <pc:sldMk cId="143405525" sldId="315"/>
            <ac:picMk id="3" creationId="{199443FB-A8CA-A3BB-56D6-D08ECC2A6911}"/>
          </ac:picMkLst>
        </pc:picChg>
        <pc:picChg chg="add mod">
          <ac:chgData name="Jorge Luis Trujillo Tafur" userId="f6af82c12366a633" providerId="LiveId" clId="{A890D887-4119-41CF-B228-082B380F1A74}" dt="2024-02-19T12:55:22.765" v="3710" actId="1076"/>
          <ac:picMkLst>
            <pc:docMk/>
            <pc:sldMk cId="143405525" sldId="315"/>
            <ac:picMk id="10" creationId="{F0DAB8EC-B64F-E29E-9E48-434D3EAA5BC6}"/>
          </ac:picMkLst>
        </pc:picChg>
        <pc:picChg chg="del">
          <ac:chgData name="Jorge Luis Trujillo Tafur" userId="f6af82c12366a633" providerId="LiveId" clId="{A890D887-4119-41CF-B228-082B380F1A74}" dt="2024-02-19T12:55:51.075" v="3711" actId="478"/>
          <ac:picMkLst>
            <pc:docMk/>
            <pc:sldMk cId="143405525" sldId="315"/>
            <ac:picMk id="11" creationId="{2CDA0360-EA0B-EB7E-57E8-365EB94A2EB6}"/>
          </ac:picMkLst>
        </pc:picChg>
        <pc:picChg chg="add mod modCrop">
          <ac:chgData name="Jorge Luis Trujillo Tafur" userId="f6af82c12366a633" providerId="LiveId" clId="{A890D887-4119-41CF-B228-082B380F1A74}" dt="2024-02-19T12:56:16.596" v="3720" actId="14100"/>
          <ac:picMkLst>
            <pc:docMk/>
            <pc:sldMk cId="143405525" sldId="315"/>
            <ac:picMk id="14" creationId="{B2D399A1-ED66-6115-9202-90FC680D85BA}"/>
          </ac:picMkLst>
        </pc:picChg>
      </pc:sldChg>
      <pc:sldChg chg="addSp delSp modSp new del mod ord setBg">
        <pc:chgData name="Jorge Luis Trujillo Tafur" userId="f6af82c12366a633" providerId="LiveId" clId="{A890D887-4119-41CF-B228-082B380F1A74}" dt="2024-02-29T13:11:11.081" v="5390" actId="47"/>
        <pc:sldMkLst>
          <pc:docMk/>
          <pc:sldMk cId="3224655980" sldId="316"/>
        </pc:sldMkLst>
        <pc:spChg chg="mod">
          <ac:chgData name="Jorge Luis Trujillo Tafur" userId="f6af82c12366a633" providerId="LiveId" clId="{A890D887-4119-41CF-B228-082B380F1A74}" dt="2024-02-29T13:11:01.347" v="5384" actId="26606"/>
          <ac:spMkLst>
            <pc:docMk/>
            <pc:sldMk cId="3224655980" sldId="316"/>
            <ac:spMk id="2" creationId="{17FA1171-5BDC-87BB-04C6-404212BE7125}"/>
          </ac:spMkLst>
        </pc:spChg>
        <pc:spChg chg="mod">
          <ac:chgData name="Jorge Luis Trujillo Tafur" userId="f6af82c12366a633" providerId="LiveId" clId="{A890D887-4119-41CF-B228-082B380F1A74}" dt="2024-02-29T13:11:05.006" v="5389" actId="20577"/>
          <ac:spMkLst>
            <pc:docMk/>
            <pc:sldMk cId="3224655980" sldId="316"/>
            <ac:spMk id="3" creationId="{188B66C8-39D7-11CF-EBBD-2A99D2B16A87}"/>
          </ac:spMkLst>
        </pc:spChg>
        <pc:spChg chg="add del">
          <ac:chgData name="Jorge Luis Trujillo Tafur" userId="f6af82c12366a633" providerId="LiveId" clId="{A890D887-4119-41CF-B228-082B380F1A74}" dt="2024-02-29T13:05:30.108" v="5376" actId="26606"/>
          <ac:spMkLst>
            <pc:docMk/>
            <pc:sldMk cId="3224655980" sldId="316"/>
            <ac:spMk id="11" creationId="{058A14AF-9FB5-4CC7-BA35-E8E85D3EDF0E}"/>
          </ac:spMkLst>
        </pc:spChg>
        <pc:spChg chg="add del">
          <ac:chgData name="Jorge Luis Trujillo Tafur" userId="f6af82c12366a633" providerId="LiveId" clId="{A890D887-4119-41CF-B228-082B380F1A74}" dt="2024-02-29T13:05:30.108" v="5376" actId="26606"/>
          <ac:spMkLst>
            <pc:docMk/>
            <pc:sldMk cId="3224655980" sldId="316"/>
            <ac:spMk id="13" creationId="{3A9A4357-BD1D-4622-A4FE-766E6AB8DE84}"/>
          </ac:spMkLst>
        </pc:spChg>
        <pc:spChg chg="add del">
          <ac:chgData name="Jorge Luis Trujillo Tafur" userId="f6af82c12366a633" providerId="LiveId" clId="{A890D887-4119-41CF-B228-082B380F1A74}" dt="2024-02-29T13:05:30.108" v="5376" actId="26606"/>
          <ac:spMkLst>
            <pc:docMk/>
            <pc:sldMk cId="3224655980" sldId="316"/>
            <ac:spMk id="15" creationId="{E659831F-0D9A-4C63-9EBB-8435B85A440F}"/>
          </ac:spMkLst>
        </pc:spChg>
        <pc:spChg chg="add del">
          <ac:chgData name="Jorge Luis Trujillo Tafur" userId="f6af82c12366a633" providerId="LiveId" clId="{A890D887-4119-41CF-B228-082B380F1A74}" dt="2024-02-29T13:05:30.108" v="5376" actId="26606"/>
          <ac:spMkLst>
            <pc:docMk/>
            <pc:sldMk cId="3224655980" sldId="316"/>
            <ac:spMk id="17" creationId="{E6995CE5-F890-4ABA-82A2-26507CE8D2A3}"/>
          </ac:spMkLst>
        </pc:spChg>
        <pc:spChg chg="add del">
          <ac:chgData name="Jorge Luis Trujillo Tafur" userId="f6af82c12366a633" providerId="LiveId" clId="{A890D887-4119-41CF-B228-082B380F1A74}" dt="2024-02-29T13:05:48.923" v="5378" actId="26606"/>
          <ac:spMkLst>
            <pc:docMk/>
            <pc:sldMk cId="3224655980" sldId="316"/>
            <ac:spMk id="19" creationId="{743AA782-23D1-4521-8CAD-47662984AA08}"/>
          </ac:spMkLst>
        </pc:spChg>
        <pc:spChg chg="add del">
          <ac:chgData name="Jorge Luis Trujillo Tafur" userId="f6af82c12366a633" providerId="LiveId" clId="{A890D887-4119-41CF-B228-082B380F1A74}" dt="2024-02-29T13:05:48.923" v="5378" actId="26606"/>
          <ac:spMkLst>
            <pc:docMk/>
            <pc:sldMk cId="3224655980" sldId="316"/>
            <ac:spMk id="20" creationId="{650D18FE-0824-4A46-B22C-A86B52E5780A}"/>
          </ac:spMkLst>
        </pc:spChg>
        <pc:spChg chg="add del">
          <ac:chgData name="Jorge Luis Trujillo Tafur" userId="f6af82c12366a633" providerId="LiveId" clId="{A890D887-4119-41CF-B228-082B380F1A74}" dt="2024-02-29T13:05:49.871" v="5380" actId="26606"/>
          <ac:spMkLst>
            <pc:docMk/>
            <pc:sldMk cId="3224655980" sldId="316"/>
            <ac:spMk id="22" creationId="{743AA782-23D1-4521-8CAD-47662984AA08}"/>
          </ac:spMkLst>
        </pc:spChg>
        <pc:spChg chg="add del">
          <ac:chgData name="Jorge Luis Trujillo Tafur" userId="f6af82c12366a633" providerId="LiveId" clId="{A890D887-4119-41CF-B228-082B380F1A74}" dt="2024-02-29T13:05:49.871" v="5380" actId="26606"/>
          <ac:spMkLst>
            <pc:docMk/>
            <pc:sldMk cId="3224655980" sldId="316"/>
            <ac:spMk id="23" creationId="{71877DBC-BB60-40F0-AC93-2ACDBAAE60CE}"/>
          </ac:spMkLst>
        </pc:spChg>
        <pc:spChg chg="add del">
          <ac:chgData name="Jorge Luis Trujillo Tafur" userId="f6af82c12366a633" providerId="LiveId" clId="{A890D887-4119-41CF-B228-082B380F1A74}" dt="2024-02-29T13:05:56.789" v="5382" actId="26606"/>
          <ac:spMkLst>
            <pc:docMk/>
            <pc:sldMk cId="3224655980" sldId="316"/>
            <ac:spMk id="25" creationId="{45D37F4E-DDB4-456B-97E0-9937730A039F}"/>
          </ac:spMkLst>
        </pc:spChg>
        <pc:spChg chg="add del">
          <ac:chgData name="Jorge Luis Trujillo Tafur" userId="f6af82c12366a633" providerId="LiveId" clId="{A890D887-4119-41CF-B228-082B380F1A74}" dt="2024-02-29T13:05:56.789" v="5382" actId="26606"/>
          <ac:spMkLst>
            <pc:docMk/>
            <pc:sldMk cId="3224655980" sldId="316"/>
            <ac:spMk id="26" creationId="{B2DD41CD-8F47-4F56-AD12-4E2FF7696987}"/>
          </ac:spMkLst>
        </pc:spChg>
        <pc:spChg chg="add del">
          <ac:chgData name="Jorge Luis Trujillo Tafur" userId="f6af82c12366a633" providerId="LiveId" clId="{A890D887-4119-41CF-B228-082B380F1A74}" dt="2024-02-29T13:11:01.347" v="5384" actId="26606"/>
          <ac:spMkLst>
            <pc:docMk/>
            <pc:sldMk cId="3224655980" sldId="316"/>
            <ac:spMk id="28" creationId="{DBC6133C-0615-4CE4-9132-37E609A9BDFA}"/>
          </ac:spMkLst>
        </pc:spChg>
        <pc:spChg chg="add del">
          <ac:chgData name="Jorge Luis Trujillo Tafur" userId="f6af82c12366a633" providerId="LiveId" clId="{A890D887-4119-41CF-B228-082B380F1A74}" dt="2024-02-29T13:11:01.347" v="5384" actId="26606"/>
          <ac:spMkLst>
            <pc:docMk/>
            <pc:sldMk cId="3224655980" sldId="316"/>
            <ac:spMk id="29" creationId="{169CC832-2974-4E8D-90ED-3E2941BA7336}"/>
          </ac:spMkLst>
        </pc:spChg>
        <pc:spChg chg="add del">
          <ac:chgData name="Jorge Luis Trujillo Tafur" userId="f6af82c12366a633" providerId="LiveId" clId="{A890D887-4119-41CF-B228-082B380F1A74}" dt="2024-02-29T13:11:01.347" v="5384" actId="26606"/>
          <ac:spMkLst>
            <pc:docMk/>
            <pc:sldMk cId="3224655980" sldId="316"/>
            <ac:spMk id="30" creationId="{55222F96-971A-4F90-B841-6BAB416C7AC1}"/>
          </ac:spMkLst>
        </pc:spChg>
        <pc:spChg chg="add del">
          <ac:chgData name="Jorge Luis Trujillo Tafur" userId="f6af82c12366a633" providerId="LiveId" clId="{A890D887-4119-41CF-B228-082B380F1A74}" dt="2024-02-29T13:11:01.347" v="5384" actId="26606"/>
          <ac:spMkLst>
            <pc:docMk/>
            <pc:sldMk cId="3224655980" sldId="316"/>
            <ac:spMk id="31" creationId="{08980754-6F4B-43C9-B9BE-127B6BED6586}"/>
          </ac:spMkLst>
        </pc:spChg>
        <pc:spChg chg="add del">
          <ac:chgData name="Jorge Luis Trujillo Tafur" userId="f6af82c12366a633" providerId="LiveId" clId="{A890D887-4119-41CF-B228-082B380F1A74}" dt="2024-02-29T13:11:01.347" v="5384" actId="26606"/>
          <ac:spMkLst>
            <pc:docMk/>
            <pc:sldMk cId="3224655980" sldId="316"/>
            <ac:spMk id="32" creationId="{2C1BBA94-3F40-40AA-8BB9-E69E25E537C1}"/>
          </ac:spMkLst>
        </pc:spChg>
        <pc:picChg chg="add del mod">
          <ac:chgData name="Jorge Luis Trujillo Tafur" userId="f6af82c12366a633" providerId="LiveId" clId="{A890D887-4119-41CF-B228-082B380F1A74}" dt="2024-02-29T11:56:34.679" v="5310" actId="478"/>
          <ac:picMkLst>
            <pc:docMk/>
            <pc:sldMk cId="3224655980" sldId="316"/>
            <ac:picMk id="4" creationId="{22FDB67A-FAFF-4676-0081-BC4F59D1FBCA}"/>
          </ac:picMkLst>
        </pc:picChg>
        <pc:picChg chg="add mod">
          <ac:chgData name="Jorge Luis Trujillo Tafur" userId="f6af82c12366a633" providerId="LiveId" clId="{A890D887-4119-41CF-B228-082B380F1A74}" dt="2024-02-29T13:11:02.318" v="5385" actId="1076"/>
          <ac:picMkLst>
            <pc:docMk/>
            <pc:sldMk cId="3224655980" sldId="316"/>
            <ac:picMk id="6" creationId="{C3A7C764-4641-4C0F-8351-569A5F1F7D4B}"/>
          </ac:picMkLst>
        </pc:picChg>
      </pc:sldChg>
      <pc:sldChg chg="modSp add mod">
        <pc:chgData name="Jorge Luis Trujillo Tafur" userId="f6af82c12366a633" providerId="LiveId" clId="{A890D887-4119-41CF-B228-082B380F1A74}" dt="2024-03-01T17:43:26.577" v="5892" actId="20577"/>
        <pc:sldMkLst>
          <pc:docMk/>
          <pc:sldMk cId="3858095740" sldId="317"/>
        </pc:sldMkLst>
        <pc:spChg chg="mod">
          <ac:chgData name="Jorge Luis Trujillo Tafur" userId="f6af82c12366a633" providerId="LiveId" clId="{A890D887-4119-41CF-B228-082B380F1A74}" dt="2024-03-01T17:43:26.577" v="5892" actId="20577"/>
          <ac:spMkLst>
            <pc:docMk/>
            <pc:sldMk cId="3858095740" sldId="317"/>
            <ac:spMk id="3" creationId="{CAD6DA73-C4F3-928A-2AF2-B515BE3770BF}"/>
          </ac:spMkLst>
        </pc:spChg>
      </pc:sldChg>
      <pc:sldChg chg="add">
        <pc:chgData name="Jorge Luis Trujillo Tafur" userId="f6af82c12366a633" providerId="LiveId" clId="{A890D887-4119-41CF-B228-082B380F1A74}" dt="2024-02-29T13:04:51.212" v="5363"/>
        <pc:sldMkLst>
          <pc:docMk/>
          <pc:sldMk cId="326431046" sldId="318"/>
        </pc:sldMkLst>
      </pc:sldChg>
      <pc:sldChg chg="addSp delSp modSp add del mod">
        <pc:chgData name="Jorge Luis Trujillo Tafur" userId="f6af82c12366a633" providerId="LiveId" clId="{A890D887-4119-41CF-B228-082B380F1A74}" dt="2024-02-29T13:14:50.792" v="5423" actId="732"/>
        <pc:sldMkLst>
          <pc:docMk/>
          <pc:sldMk cId="878842191" sldId="319"/>
        </pc:sldMkLst>
        <pc:spChg chg="mod">
          <ac:chgData name="Jorge Luis Trujillo Tafur" userId="f6af82c12366a633" providerId="LiveId" clId="{A890D887-4119-41CF-B228-082B380F1A74}" dt="2024-02-29T13:12:36.555" v="5409" actId="20577"/>
          <ac:spMkLst>
            <pc:docMk/>
            <pc:sldMk cId="878842191" sldId="319"/>
            <ac:spMk id="4" creationId="{C5CB2E5C-614B-1616-19C0-7A7DFCDEBDBE}"/>
          </ac:spMkLst>
        </pc:spChg>
        <pc:spChg chg="del">
          <ac:chgData name="Jorge Luis Trujillo Tafur" userId="f6af82c12366a633" providerId="LiveId" clId="{A890D887-4119-41CF-B228-082B380F1A74}" dt="2024-02-29T13:12:42.025" v="5411" actId="478"/>
          <ac:spMkLst>
            <pc:docMk/>
            <pc:sldMk cId="878842191" sldId="319"/>
            <ac:spMk id="17" creationId="{A2C4CDAD-1AB4-B70C-D566-EF48A029B0DB}"/>
          </ac:spMkLst>
        </pc:spChg>
        <pc:spChg chg="del">
          <ac:chgData name="Jorge Luis Trujillo Tafur" userId="f6af82c12366a633" providerId="LiveId" clId="{A890D887-4119-41CF-B228-082B380F1A74}" dt="2024-02-29T13:12:43.131" v="5412" actId="478"/>
          <ac:spMkLst>
            <pc:docMk/>
            <pc:sldMk cId="878842191" sldId="319"/>
            <ac:spMk id="18" creationId="{73C21D70-D280-B3F0-5789-FE81F6A9B3D0}"/>
          </ac:spMkLst>
        </pc:spChg>
        <pc:spChg chg="topLvl">
          <ac:chgData name="Jorge Luis Trujillo Tafur" userId="f6af82c12366a633" providerId="LiveId" clId="{A890D887-4119-41CF-B228-082B380F1A74}" dt="2024-02-29T13:12:41.204" v="5410" actId="478"/>
          <ac:spMkLst>
            <pc:docMk/>
            <pc:sldMk cId="878842191" sldId="319"/>
            <ac:spMk id="22" creationId="{E5BAD298-EDD5-3533-CF04-7290F2A855C9}"/>
          </ac:spMkLst>
        </pc:spChg>
        <pc:spChg chg="del topLvl">
          <ac:chgData name="Jorge Luis Trujillo Tafur" userId="f6af82c12366a633" providerId="LiveId" clId="{A890D887-4119-41CF-B228-082B380F1A74}" dt="2024-02-29T13:12:41.204" v="5410" actId="478"/>
          <ac:spMkLst>
            <pc:docMk/>
            <pc:sldMk cId="878842191" sldId="319"/>
            <ac:spMk id="23" creationId="{57568E16-5743-DDCA-AEDE-93EF30152677}"/>
          </ac:spMkLst>
        </pc:spChg>
        <pc:spChg chg="del">
          <ac:chgData name="Jorge Luis Trujillo Tafur" userId="f6af82c12366a633" providerId="LiveId" clId="{A890D887-4119-41CF-B228-082B380F1A74}" dt="2024-02-29T13:12:44.345" v="5413" actId="478"/>
          <ac:spMkLst>
            <pc:docMk/>
            <pc:sldMk cId="878842191" sldId="319"/>
            <ac:spMk id="24" creationId="{A437020C-02CC-56AB-B864-7820EC356398}"/>
          </ac:spMkLst>
        </pc:spChg>
        <pc:grpChg chg="del">
          <ac:chgData name="Jorge Luis Trujillo Tafur" userId="f6af82c12366a633" providerId="LiveId" clId="{A890D887-4119-41CF-B228-082B380F1A74}" dt="2024-02-29T13:12:41.204" v="5410" actId="478"/>
          <ac:grpSpMkLst>
            <pc:docMk/>
            <pc:sldMk cId="878842191" sldId="319"/>
            <ac:grpSpMk id="20" creationId="{60A99B43-F0AE-9957-EDA1-0468E1ADA160}"/>
          </ac:grpSpMkLst>
        </pc:grpChg>
        <pc:picChg chg="del">
          <ac:chgData name="Jorge Luis Trujillo Tafur" userId="f6af82c12366a633" providerId="LiveId" clId="{A890D887-4119-41CF-B228-082B380F1A74}" dt="2024-02-29T13:12:47.084" v="5415" actId="478"/>
          <ac:picMkLst>
            <pc:docMk/>
            <pc:sldMk cId="878842191" sldId="319"/>
            <ac:picMk id="2" creationId="{3F1823EA-9984-C6D7-B85E-C64498E031C1}"/>
          </ac:picMkLst>
        </pc:picChg>
        <pc:picChg chg="add mod modCrop">
          <ac:chgData name="Jorge Luis Trujillo Tafur" userId="f6af82c12366a633" providerId="LiveId" clId="{A890D887-4119-41CF-B228-082B380F1A74}" dt="2024-02-29T13:14:50.792" v="5423" actId="732"/>
          <ac:picMkLst>
            <pc:docMk/>
            <pc:sldMk cId="878842191" sldId="319"/>
            <ac:picMk id="5" creationId="{AE15786A-7887-60DC-6E5D-C703C78126DE}"/>
          </ac:picMkLst>
        </pc:picChg>
        <pc:picChg chg="del">
          <ac:chgData name="Jorge Luis Trujillo Tafur" userId="f6af82c12366a633" providerId="LiveId" clId="{A890D887-4119-41CF-B228-082B380F1A74}" dt="2024-02-29T13:12:45.106" v="5414" actId="478"/>
          <ac:picMkLst>
            <pc:docMk/>
            <pc:sldMk cId="878842191" sldId="319"/>
            <ac:picMk id="19" creationId="{4A8CFE0F-4E09-8537-07F0-F2ED41FD9E3E}"/>
          </ac:picMkLst>
        </pc:picChg>
        <pc:picChg chg="del">
          <ac:chgData name="Jorge Luis Trujillo Tafur" userId="f6af82c12366a633" providerId="LiveId" clId="{A890D887-4119-41CF-B228-082B380F1A74}" dt="2024-02-29T13:12:48.629" v="5416" actId="478"/>
          <ac:picMkLst>
            <pc:docMk/>
            <pc:sldMk cId="878842191" sldId="319"/>
            <ac:picMk id="21" creationId="{56CCE1F7-2BB6-A23D-6DC6-380F10F69CE3}"/>
          </ac:picMkLst>
        </pc:picChg>
      </pc:sldChg>
      <pc:sldChg chg="addSp delSp modSp add mod">
        <pc:chgData name="Jorge Luis Trujillo Tafur" userId="f6af82c12366a633" providerId="LiveId" clId="{A890D887-4119-41CF-B228-082B380F1A74}" dt="2024-02-29T13:25:43.750" v="5431" actId="1076"/>
        <pc:sldMkLst>
          <pc:docMk/>
          <pc:sldMk cId="3070650837" sldId="320"/>
        </pc:sldMkLst>
        <pc:picChg chg="add mod">
          <ac:chgData name="Jorge Luis Trujillo Tafur" userId="f6af82c12366a633" providerId="LiveId" clId="{A890D887-4119-41CF-B228-082B380F1A74}" dt="2024-02-29T13:25:43.750" v="5431" actId="1076"/>
          <ac:picMkLst>
            <pc:docMk/>
            <pc:sldMk cId="3070650837" sldId="320"/>
            <ac:picMk id="3" creationId="{BB6F2742-BA93-6224-BB1E-818A40F7F69C}"/>
          </ac:picMkLst>
        </pc:picChg>
        <pc:picChg chg="del">
          <ac:chgData name="Jorge Luis Trujillo Tafur" userId="f6af82c12366a633" providerId="LiveId" clId="{A890D887-4119-41CF-B228-082B380F1A74}" dt="2024-02-29T13:25:19.241" v="5425" actId="478"/>
          <ac:picMkLst>
            <pc:docMk/>
            <pc:sldMk cId="3070650837" sldId="320"/>
            <ac:picMk id="5" creationId="{28CBDAA3-33C3-DFEE-9BF4-69218D5A1D00}"/>
          </ac:picMkLst>
        </pc:picChg>
      </pc:sldChg>
      <pc:sldChg chg="addSp delSp modSp add mod">
        <pc:chgData name="Jorge Luis Trujillo Tafur" userId="f6af82c12366a633" providerId="LiveId" clId="{A890D887-4119-41CF-B228-082B380F1A74}" dt="2024-02-29T13:39:23.217" v="5456" actId="1076"/>
        <pc:sldMkLst>
          <pc:docMk/>
          <pc:sldMk cId="3967855806" sldId="321"/>
        </pc:sldMkLst>
        <pc:spChg chg="mod">
          <ac:chgData name="Jorge Luis Trujillo Tafur" userId="f6af82c12366a633" providerId="LiveId" clId="{A890D887-4119-41CF-B228-082B380F1A74}" dt="2024-02-29T13:31:49.042" v="5436" actId="20577"/>
          <ac:spMkLst>
            <pc:docMk/>
            <pc:sldMk cId="3967855806" sldId="321"/>
            <ac:spMk id="11" creationId="{64B29C3E-6091-7B0E-EC78-B45F64AC87AE}"/>
          </ac:spMkLst>
        </pc:spChg>
        <pc:picChg chg="add mod">
          <ac:chgData name="Jorge Luis Trujillo Tafur" userId="f6af82c12366a633" providerId="LiveId" clId="{A890D887-4119-41CF-B228-082B380F1A74}" dt="2024-02-29T13:39:23.217" v="5456" actId="1076"/>
          <ac:picMkLst>
            <pc:docMk/>
            <pc:sldMk cId="3967855806" sldId="321"/>
            <ac:picMk id="3" creationId="{6F2033BC-5DB1-75C2-9E83-E25D664ABA33}"/>
          </ac:picMkLst>
        </pc:picChg>
        <pc:picChg chg="del">
          <ac:chgData name="Jorge Luis Trujillo Tafur" userId="f6af82c12366a633" providerId="LiveId" clId="{A890D887-4119-41CF-B228-082B380F1A74}" dt="2024-02-29T13:32:23.071" v="5441" actId="478"/>
          <ac:picMkLst>
            <pc:docMk/>
            <pc:sldMk cId="3967855806" sldId="321"/>
            <ac:picMk id="5" creationId="{8311B621-4D39-51A7-6928-8739C89E73F3}"/>
          </ac:picMkLst>
        </pc:picChg>
      </pc:sldChg>
      <pc:sldChg chg="addSp delSp modSp add mod">
        <pc:chgData name="Jorge Luis Trujillo Tafur" userId="f6af82c12366a633" providerId="LiveId" clId="{A890D887-4119-41CF-B228-082B380F1A74}" dt="2024-02-29T13:42:13.505" v="5465" actId="22"/>
        <pc:sldMkLst>
          <pc:docMk/>
          <pc:sldMk cId="2185098788" sldId="322"/>
        </pc:sldMkLst>
        <pc:spChg chg="mod">
          <ac:chgData name="Jorge Luis Trujillo Tafur" userId="f6af82c12366a633" providerId="LiveId" clId="{A890D887-4119-41CF-B228-082B380F1A74}" dt="2024-02-29T13:32:01.849" v="5440" actId="20577"/>
          <ac:spMkLst>
            <pc:docMk/>
            <pc:sldMk cId="2185098788" sldId="322"/>
            <ac:spMk id="11" creationId="{50036AD6-7717-FA8E-CB68-F849A3973304}"/>
          </ac:spMkLst>
        </pc:spChg>
        <pc:spChg chg="add del">
          <ac:chgData name="Jorge Luis Trujillo Tafur" userId="f6af82c12366a633" providerId="LiveId" clId="{A890D887-4119-41CF-B228-082B380F1A74}" dt="2024-02-29T13:42:13.505" v="5465" actId="22"/>
          <ac:spMkLst>
            <pc:docMk/>
            <pc:sldMk cId="2185098788" sldId="322"/>
            <ac:spMk id="19" creationId="{29AB0BD4-7A0D-C029-341D-6EC28EC7592F}"/>
          </ac:spMkLst>
        </pc:spChg>
        <pc:picChg chg="del">
          <ac:chgData name="Jorge Luis Trujillo Tafur" userId="f6af82c12366a633" providerId="LiveId" clId="{A890D887-4119-41CF-B228-082B380F1A74}" dt="2024-02-29T13:36:46.062" v="5448" actId="478"/>
          <ac:picMkLst>
            <pc:docMk/>
            <pc:sldMk cId="2185098788" sldId="322"/>
            <ac:picMk id="3" creationId="{401F51B4-AE8D-F937-789F-B5AC5D622103}"/>
          </ac:picMkLst>
        </pc:picChg>
        <pc:picChg chg="add del mod">
          <ac:chgData name="Jorge Luis Trujillo Tafur" userId="f6af82c12366a633" providerId="LiveId" clId="{A890D887-4119-41CF-B228-082B380F1A74}" dt="2024-02-29T13:39:19.991" v="5452" actId="478"/>
          <ac:picMkLst>
            <pc:docMk/>
            <pc:sldMk cId="2185098788" sldId="322"/>
            <ac:picMk id="5" creationId="{09BDB696-6156-3750-4E27-88C29AF6E34D}"/>
          </ac:picMkLst>
        </pc:picChg>
        <pc:picChg chg="add del mod">
          <ac:chgData name="Jorge Luis Trujillo Tafur" userId="f6af82c12366a633" providerId="LiveId" clId="{A890D887-4119-41CF-B228-082B380F1A74}" dt="2024-02-29T13:41:24.984" v="5459" actId="478"/>
          <ac:picMkLst>
            <pc:docMk/>
            <pc:sldMk cId="2185098788" sldId="322"/>
            <ac:picMk id="15" creationId="{C17ED170-B469-4969-5F7D-82A5443FA9EE}"/>
          </ac:picMkLst>
        </pc:picChg>
        <pc:picChg chg="add mod">
          <ac:chgData name="Jorge Luis Trujillo Tafur" userId="f6af82c12366a633" providerId="LiveId" clId="{A890D887-4119-41CF-B228-082B380F1A74}" dt="2024-02-29T13:41:40.164" v="5463" actId="1076"/>
          <ac:picMkLst>
            <pc:docMk/>
            <pc:sldMk cId="2185098788" sldId="322"/>
            <ac:picMk id="17" creationId="{232067BB-798D-B9E1-9124-D9DD8E73457B}"/>
          </ac:picMkLst>
        </pc:picChg>
      </pc:sldChg>
      <pc:sldChg chg="addSp delSp modSp add mod">
        <pc:chgData name="Jorge Luis Trujillo Tafur" userId="f6af82c12366a633" providerId="LiveId" clId="{A890D887-4119-41CF-B228-082B380F1A74}" dt="2024-02-29T13:47:50.799" v="5475" actId="1076"/>
        <pc:sldMkLst>
          <pc:docMk/>
          <pc:sldMk cId="559205351" sldId="323"/>
        </pc:sldMkLst>
        <pc:spChg chg="mod">
          <ac:chgData name="Jorge Luis Trujillo Tafur" userId="f6af82c12366a633" providerId="LiveId" clId="{A890D887-4119-41CF-B228-082B380F1A74}" dt="2024-02-29T13:42:27.441" v="5467" actId="20577"/>
          <ac:spMkLst>
            <pc:docMk/>
            <pc:sldMk cId="559205351" sldId="323"/>
            <ac:spMk id="11" creationId="{97001A60-9F78-6AA2-3D61-74C3AA67C581}"/>
          </ac:spMkLst>
        </pc:spChg>
        <pc:picChg chg="add mod">
          <ac:chgData name="Jorge Luis Trujillo Tafur" userId="f6af82c12366a633" providerId="LiveId" clId="{A890D887-4119-41CF-B228-082B380F1A74}" dt="2024-02-29T13:47:50.799" v="5475" actId="1076"/>
          <ac:picMkLst>
            <pc:docMk/>
            <pc:sldMk cId="559205351" sldId="323"/>
            <ac:picMk id="3" creationId="{32534455-A498-9F5B-6DBF-990AFB3C23E2}"/>
          </ac:picMkLst>
        </pc:picChg>
        <pc:picChg chg="del">
          <ac:chgData name="Jorge Luis Trujillo Tafur" userId="f6af82c12366a633" providerId="LiveId" clId="{A890D887-4119-41CF-B228-082B380F1A74}" dt="2024-02-29T13:47:39.862" v="5471" actId="478"/>
          <ac:picMkLst>
            <pc:docMk/>
            <pc:sldMk cId="559205351" sldId="323"/>
            <ac:picMk id="5" creationId="{5858BB7B-7F71-1693-5800-38721084E440}"/>
          </ac:picMkLst>
        </pc:picChg>
      </pc:sldChg>
      <pc:sldChg chg="addSp delSp modSp add mod">
        <pc:chgData name="Jorge Luis Trujillo Tafur" userId="f6af82c12366a633" providerId="LiveId" clId="{A890D887-4119-41CF-B228-082B380F1A74}" dt="2024-02-29T13:53:12.833" v="5481" actId="1076"/>
        <pc:sldMkLst>
          <pc:docMk/>
          <pc:sldMk cId="2957230434" sldId="324"/>
        </pc:sldMkLst>
        <pc:spChg chg="mod">
          <ac:chgData name="Jorge Luis Trujillo Tafur" userId="f6af82c12366a633" providerId="LiveId" clId="{A890D887-4119-41CF-B228-082B380F1A74}" dt="2024-02-29T13:42:31.515" v="5468" actId="20577"/>
          <ac:spMkLst>
            <pc:docMk/>
            <pc:sldMk cId="2957230434" sldId="324"/>
            <ac:spMk id="11" creationId="{5A4521AF-4A8D-17B9-C883-61BDECF9033D}"/>
          </ac:spMkLst>
        </pc:spChg>
        <pc:picChg chg="del">
          <ac:chgData name="Jorge Luis Trujillo Tafur" userId="f6af82c12366a633" providerId="LiveId" clId="{A890D887-4119-41CF-B228-082B380F1A74}" dt="2024-02-29T13:53:01.102" v="5476" actId="478"/>
          <ac:picMkLst>
            <pc:docMk/>
            <pc:sldMk cId="2957230434" sldId="324"/>
            <ac:picMk id="3" creationId="{77658288-8CF3-BC3A-1984-F8BB07BB27A6}"/>
          </ac:picMkLst>
        </pc:picChg>
        <pc:picChg chg="add mod">
          <ac:chgData name="Jorge Luis Trujillo Tafur" userId="f6af82c12366a633" providerId="LiveId" clId="{A890D887-4119-41CF-B228-082B380F1A74}" dt="2024-02-29T13:53:12.833" v="5481" actId="1076"/>
          <ac:picMkLst>
            <pc:docMk/>
            <pc:sldMk cId="2957230434" sldId="324"/>
            <ac:picMk id="5" creationId="{CDB3F7E8-D113-87FD-E2EF-F5C87B205BC2}"/>
          </ac:picMkLst>
        </pc:picChg>
      </pc:sldChg>
      <pc:sldChg chg="addSp delSp modSp add mod">
        <pc:chgData name="Jorge Luis Trujillo Tafur" userId="f6af82c12366a633" providerId="LiveId" clId="{A890D887-4119-41CF-B228-082B380F1A74}" dt="2024-02-29T13:57:34.583" v="5488" actId="1076"/>
        <pc:sldMkLst>
          <pc:docMk/>
          <pc:sldMk cId="2059326538" sldId="325"/>
        </pc:sldMkLst>
        <pc:spChg chg="mod">
          <ac:chgData name="Jorge Luis Trujillo Tafur" userId="f6af82c12366a633" providerId="LiveId" clId="{A890D887-4119-41CF-B228-082B380F1A74}" dt="2024-02-29T13:42:35.149" v="5469" actId="20577"/>
          <ac:spMkLst>
            <pc:docMk/>
            <pc:sldMk cId="2059326538" sldId="325"/>
            <ac:spMk id="11" creationId="{37D10344-AC6B-8D3D-53D4-60CF1A23147F}"/>
          </ac:spMkLst>
        </pc:spChg>
        <pc:picChg chg="del">
          <ac:chgData name="Jorge Luis Trujillo Tafur" userId="f6af82c12366a633" providerId="LiveId" clId="{A890D887-4119-41CF-B228-082B380F1A74}" dt="2024-02-29T13:57:15.258" v="5482" actId="478"/>
          <ac:picMkLst>
            <pc:docMk/>
            <pc:sldMk cId="2059326538" sldId="325"/>
            <ac:picMk id="3" creationId="{BC4F7F6E-C66D-F251-84DF-80F3FEDD8DB1}"/>
          </ac:picMkLst>
        </pc:picChg>
        <pc:picChg chg="add mod">
          <ac:chgData name="Jorge Luis Trujillo Tafur" userId="f6af82c12366a633" providerId="LiveId" clId="{A890D887-4119-41CF-B228-082B380F1A74}" dt="2024-02-29T13:57:34.583" v="5488" actId="1076"/>
          <ac:picMkLst>
            <pc:docMk/>
            <pc:sldMk cId="2059326538" sldId="325"/>
            <ac:picMk id="5" creationId="{084EC830-BDBF-D19F-7FDA-6D98AFD24868}"/>
          </ac:picMkLst>
        </pc:picChg>
      </pc:sldChg>
      <pc:sldChg chg="addSp delSp modSp add mod">
        <pc:chgData name="Jorge Luis Trujillo Tafur" userId="f6af82c12366a633" providerId="LiveId" clId="{A890D887-4119-41CF-B228-082B380F1A74}" dt="2024-02-29T14:01:06.903" v="5493" actId="1076"/>
        <pc:sldMkLst>
          <pc:docMk/>
          <pc:sldMk cId="187120924" sldId="326"/>
        </pc:sldMkLst>
        <pc:spChg chg="mod">
          <ac:chgData name="Jorge Luis Trujillo Tafur" userId="f6af82c12366a633" providerId="LiveId" clId="{A890D887-4119-41CF-B228-082B380F1A74}" dt="2024-02-29T13:42:39.115" v="5470" actId="20577"/>
          <ac:spMkLst>
            <pc:docMk/>
            <pc:sldMk cId="187120924" sldId="326"/>
            <ac:spMk id="11" creationId="{45020CC5-75AD-50E9-A474-CB77E68DDE68}"/>
          </ac:spMkLst>
        </pc:spChg>
        <pc:picChg chg="add mod">
          <ac:chgData name="Jorge Luis Trujillo Tafur" userId="f6af82c12366a633" providerId="LiveId" clId="{A890D887-4119-41CF-B228-082B380F1A74}" dt="2024-02-29T14:01:06.903" v="5493" actId="1076"/>
          <ac:picMkLst>
            <pc:docMk/>
            <pc:sldMk cId="187120924" sldId="326"/>
            <ac:picMk id="3" creationId="{245C953C-0746-76B7-AAD0-68D15CA80909}"/>
          </ac:picMkLst>
        </pc:picChg>
        <pc:picChg chg="del">
          <ac:chgData name="Jorge Luis Trujillo Tafur" userId="f6af82c12366a633" providerId="LiveId" clId="{A890D887-4119-41CF-B228-082B380F1A74}" dt="2024-02-29T14:00:50.049" v="5489" actId="478"/>
          <ac:picMkLst>
            <pc:docMk/>
            <pc:sldMk cId="187120924" sldId="326"/>
            <ac:picMk id="17" creationId="{6646222A-FF9C-D22D-AD25-A484FAE76F3A}"/>
          </ac:picMkLst>
        </pc:picChg>
      </pc:sldChg>
      <pc:sldChg chg="addSp delSp modSp new mod">
        <pc:chgData name="Jorge Luis Trujillo Tafur" userId="f6af82c12366a633" providerId="LiveId" clId="{A890D887-4119-41CF-B228-082B380F1A74}" dt="2024-03-01T17:15:49.907" v="5553" actId="14100"/>
        <pc:sldMkLst>
          <pc:docMk/>
          <pc:sldMk cId="1775100325" sldId="327"/>
        </pc:sldMkLst>
        <pc:spChg chg="del">
          <ac:chgData name="Jorge Luis Trujillo Tafur" userId="f6af82c12366a633" providerId="LiveId" clId="{A890D887-4119-41CF-B228-082B380F1A74}" dt="2024-03-01T17:06:27.338" v="5495" actId="478"/>
          <ac:spMkLst>
            <pc:docMk/>
            <pc:sldMk cId="1775100325" sldId="327"/>
            <ac:spMk id="2" creationId="{B9A991EF-44DC-ECF2-F46B-D75E9CEE01CE}"/>
          </ac:spMkLst>
        </pc:spChg>
        <pc:spChg chg="del">
          <ac:chgData name="Jorge Luis Trujillo Tafur" userId="f6af82c12366a633" providerId="LiveId" clId="{A890D887-4119-41CF-B228-082B380F1A74}" dt="2024-03-01T17:06:28.389" v="5496" actId="478"/>
          <ac:spMkLst>
            <pc:docMk/>
            <pc:sldMk cId="1775100325" sldId="327"/>
            <ac:spMk id="3" creationId="{273E5652-4183-F30E-02FB-620A4DD4E9F8}"/>
          </ac:spMkLst>
        </pc:spChg>
        <pc:graphicFrameChg chg="add mod">
          <ac:chgData name="Jorge Luis Trujillo Tafur" userId="f6af82c12366a633" providerId="LiveId" clId="{A890D887-4119-41CF-B228-082B380F1A74}" dt="2024-03-01T17:06:43.723" v="5497"/>
          <ac:graphicFrameMkLst>
            <pc:docMk/>
            <pc:sldMk cId="1775100325" sldId="327"/>
            <ac:graphicFrameMk id="4" creationId="{D0423390-B56C-A0F7-0695-DE117C16D814}"/>
          </ac:graphicFrameMkLst>
        </pc:graphicFrameChg>
        <pc:graphicFrameChg chg="add mod">
          <ac:chgData name="Jorge Luis Trujillo Tafur" userId="f6af82c12366a633" providerId="LiveId" clId="{A890D887-4119-41CF-B228-082B380F1A74}" dt="2024-03-01T17:06:49.315" v="5499"/>
          <ac:graphicFrameMkLst>
            <pc:docMk/>
            <pc:sldMk cId="1775100325" sldId="327"/>
            <ac:graphicFrameMk id="19" creationId="{84E50758-C12C-6F1D-6E34-73C6B2D2C388}"/>
          </ac:graphicFrameMkLst>
        </pc:graphicFrameChg>
        <pc:picChg chg="add del mod">
          <ac:chgData name="Jorge Luis Trujillo Tafur" userId="f6af82c12366a633" providerId="LiveId" clId="{A890D887-4119-41CF-B228-082B380F1A74}" dt="2024-03-01T17:15:03.626" v="5544" actId="478"/>
          <ac:picMkLst>
            <pc:docMk/>
            <pc:sldMk cId="1775100325" sldId="327"/>
            <ac:picMk id="35" creationId="{91D33E1B-8A28-A287-C9D0-6ABF70F57041}"/>
          </ac:picMkLst>
        </pc:picChg>
        <pc:picChg chg="add del mod">
          <ac:chgData name="Jorge Luis Trujillo Tafur" userId="f6af82c12366a633" providerId="LiveId" clId="{A890D887-4119-41CF-B228-082B380F1A74}" dt="2024-03-01T17:14:43.724" v="5543" actId="478"/>
          <ac:picMkLst>
            <pc:docMk/>
            <pc:sldMk cId="1775100325" sldId="327"/>
            <ac:picMk id="36" creationId="{D0307A70-3E00-D1CD-84FD-84546B6AC7A5}"/>
          </ac:picMkLst>
        </pc:picChg>
        <pc:picChg chg="add del">
          <ac:chgData name="Jorge Luis Trujillo Tafur" userId="f6af82c12366a633" providerId="LiveId" clId="{A890D887-4119-41CF-B228-082B380F1A74}" dt="2024-03-01T17:15:05.526" v="5546" actId="22"/>
          <ac:picMkLst>
            <pc:docMk/>
            <pc:sldMk cId="1775100325" sldId="327"/>
            <ac:picMk id="38" creationId="{9C99BA34-823B-59DB-086D-57ADC594959B}"/>
          </ac:picMkLst>
        </pc:picChg>
        <pc:picChg chg="add mod">
          <ac:chgData name="Jorge Luis Trujillo Tafur" userId="f6af82c12366a633" providerId="LiveId" clId="{A890D887-4119-41CF-B228-082B380F1A74}" dt="2024-03-01T17:15:49.907" v="5553" actId="14100"/>
          <ac:picMkLst>
            <pc:docMk/>
            <pc:sldMk cId="1775100325" sldId="327"/>
            <ac:picMk id="40" creationId="{258B8730-6A0F-DB59-49D6-C490380EA6E1}"/>
          </ac:picMkLst>
        </pc:picChg>
        <pc:picChg chg="add mod">
          <ac:chgData name="Jorge Luis Trujillo Tafur" userId="f6af82c12366a633" providerId="LiveId" clId="{A890D887-4119-41CF-B228-082B380F1A74}" dt="2024-03-01T17:15:46.990" v="5552" actId="14100"/>
          <ac:picMkLst>
            <pc:docMk/>
            <pc:sldMk cId="1775100325" sldId="327"/>
            <ac:picMk id="42" creationId="{31E1E63A-95DA-D63F-0B38-BACDEAA2938F}"/>
          </ac:picMkLst>
        </pc:picChg>
        <pc:picChg chg="add mod">
          <ac:chgData name="Jorge Luis Trujillo Tafur" userId="f6af82c12366a633" providerId="LiveId" clId="{A890D887-4119-41CF-B228-082B380F1A74}" dt="2024-03-01T17:06:45.745" v="5498"/>
          <ac:picMkLst>
            <pc:docMk/>
            <pc:sldMk cId="1775100325" sldId="327"/>
            <ac:picMk id="2049" creationId="{9F1F8E43-314A-FCFA-A706-E05BC58D5E7F}"/>
          </ac:picMkLst>
        </pc:picChg>
        <pc:picChg chg="add mod">
          <ac:chgData name="Jorge Luis Trujillo Tafur" userId="f6af82c12366a633" providerId="LiveId" clId="{A890D887-4119-41CF-B228-082B380F1A74}" dt="2024-03-01T17:06:45.745" v="5498"/>
          <ac:picMkLst>
            <pc:docMk/>
            <pc:sldMk cId="1775100325" sldId="327"/>
            <ac:picMk id="2050" creationId="{FBD80AF6-A93E-C412-F32E-38ACF47B5A4F}"/>
          </ac:picMkLst>
        </pc:picChg>
        <pc:picChg chg="add mod">
          <ac:chgData name="Jorge Luis Trujillo Tafur" userId="f6af82c12366a633" providerId="LiveId" clId="{A890D887-4119-41CF-B228-082B380F1A74}" dt="2024-03-01T17:06:45.745" v="5498"/>
          <ac:picMkLst>
            <pc:docMk/>
            <pc:sldMk cId="1775100325" sldId="327"/>
            <ac:picMk id="2051" creationId="{A9B1EEB9-F24E-992A-5621-8AFE617277DF}"/>
          </ac:picMkLst>
        </pc:picChg>
        <pc:picChg chg="add mod">
          <ac:chgData name="Jorge Luis Trujillo Tafur" userId="f6af82c12366a633" providerId="LiveId" clId="{A890D887-4119-41CF-B228-082B380F1A74}" dt="2024-03-01T17:06:45.745" v="5498"/>
          <ac:picMkLst>
            <pc:docMk/>
            <pc:sldMk cId="1775100325" sldId="327"/>
            <ac:picMk id="2052" creationId="{48B543D2-245F-36FA-7000-500F4459F9DF}"/>
          </ac:picMkLst>
        </pc:picChg>
        <pc:picChg chg="add mod">
          <ac:chgData name="Jorge Luis Trujillo Tafur" userId="f6af82c12366a633" providerId="LiveId" clId="{A890D887-4119-41CF-B228-082B380F1A74}" dt="2024-03-01T17:06:45.745" v="5498"/>
          <ac:picMkLst>
            <pc:docMk/>
            <pc:sldMk cId="1775100325" sldId="327"/>
            <ac:picMk id="2053" creationId="{4558B967-D4DD-A0F8-B206-BCD49D51B929}"/>
          </ac:picMkLst>
        </pc:picChg>
        <pc:picChg chg="add mod">
          <ac:chgData name="Jorge Luis Trujillo Tafur" userId="f6af82c12366a633" providerId="LiveId" clId="{A890D887-4119-41CF-B228-082B380F1A74}" dt="2024-03-01T17:06:45.745" v="5498"/>
          <ac:picMkLst>
            <pc:docMk/>
            <pc:sldMk cId="1775100325" sldId="327"/>
            <ac:picMk id="2054" creationId="{A1C059A0-D03A-D671-BD08-335167D9BFF4}"/>
          </ac:picMkLst>
        </pc:picChg>
        <pc:picChg chg="add mod">
          <ac:chgData name="Jorge Luis Trujillo Tafur" userId="f6af82c12366a633" providerId="LiveId" clId="{A890D887-4119-41CF-B228-082B380F1A74}" dt="2024-03-01T17:06:45.745" v="5498"/>
          <ac:picMkLst>
            <pc:docMk/>
            <pc:sldMk cId="1775100325" sldId="327"/>
            <ac:picMk id="2055" creationId="{4BE8A8E5-0458-E67C-B31D-FE02DF89BD4B}"/>
          </ac:picMkLst>
        </pc:picChg>
        <pc:picChg chg="add mod">
          <ac:chgData name="Jorge Luis Trujillo Tafur" userId="f6af82c12366a633" providerId="LiveId" clId="{A890D887-4119-41CF-B228-082B380F1A74}" dt="2024-03-01T17:06:45.745" v="5498"/>
          <ac:picMkLst>
            <pc:docMk/>
            <pc:sldMk cId="1775100325" sldId="327"/>
            <ac:picMk id="2056" creationId="{A89D7ACB-47DF-108A-3471-174B98D90E9F}"/>
          </ac:picMkLst>
        </pc:picChg>
        <pc:picChg chg="add mod">
          <ac:chgData name="Jorge Luis Trujillo Tafur" userId="f6af82c12366a633" providerId="LiveId" clId="{A890D887-4119-41CF-B228-082B380F1A74}" dt="2024-03-01T17:06:45.745" v="5498"/>
          <ac:picMkLst>
            <pc:docMk/>
            <pc:sldMk cId="1775100325" sldId="327"/>
            <ac:picMk id="2057" creationId="{49D28154-D700-5D78-9573-523FCEB397DC}"/>
          </ac:picMkLst>
        </pc:picChg>
        <pc:picChg chg="add mod">
          <ac:chgData name="Jorge Luis Trujillo Tafur" userId="f6af82c12366a633" providerId="LiveId" clId="{A890D887-4119-41CF-B228-082B380F1A74}" dt="2024-03-01T17:06:45.745" v="5498"/>
          <ac:picMkLst>
            <pc:docMk/>
            <pc:sldMk cId="1775100325" sldId="327"/>
            <ac:picMk id="2058" creationId="{C9AE2D9E-1A42-9D35-4FAF-454B180047D2}"/>
          </ac:picMkLst>
        </pc:picChg>
        <pc:picChg chg="add mod">
          <ac:chgData name="Jorge Luis Trujillo Tafur" userId="f6af82c12366a633" providerId="LiveId" clId="{A890D887-4119-41CF-B228-082B380F1A74}" dt="2024-03-01T17:06:45.745" v="5498"/>
          <ac:picMkLst>
            <pc:docMk/>
            <pc:sldMk cId="1775100325" sldId="327"/>
            <ac:picMk id="2059" creationId="{804A4548-4E6C-8771-739F-96D79E3EC22E}"/>
          </ac:picMkLst>
        </pc:picChg>
        <pc:picChg chg="add mod">
          <ac:chgData name="Jorge Luis Trujillo Tafur" userId="f6af82c12366a633" providerId="LiveId" clId="{A890D887-4119-41CF-B228-082B380F1A74}" dt="2024-03-01T17:06:45.745" v="5498"/>
          <ac:picMkLst>
            <pc:docMk/>
            <pc:sldMk cId="1775100325" sldId="327"/>
            <ac:picMk id="2060" creationId="{5378138F-9ED3-DDBE-1BBC-E8A156EFAF02}"/>
          </ac:picMkLst>
        </pc:picChg>
        <pc:picChg chg="add mod">
          <ac:chgData name="Jorge Luis Trujillo Tafur" userId="f6af82c12366a633" providerId="LiveId" clId="{A890D887-4119-41CF-B228-082B380F1A74}" dt="2024-03-01T17:06:45.745" v="5498"/>
          <ac:picMkLst>
            <pc:docMk/>
            <pc:sldMk cId="1775100325" sldId="327"/>
            <ac:picMk id="2061" creationId="{D3288D36-B49C-E382-433B-D8BA4BF35AE5}"/>
          </ac:picMkLst>
        </pc:picChg>
        <pc:picChg chg="add mod">
          <ac:chgData name="Jorge Luis Trujillo Tafur" userId="f6af82c12366a633" providerId="LiveId" clId="{A890D887-4119-41CF-B228-082B380F1A74}" dt="2024-03-01T17:06:45.745" v="5498"/>
          <ac:picMkLst>
            <pc:docMk/>
            <pc:sldMk cId="1775100325" sldId="327"/>
            <ac:picMk id="2062" creationId="{6EC8B0F7-534E-EEE4-2781-06E2504BA243}"/>
          </ac:picMkLst>
        </pc:picChg>
        <pc:picChg chg="add mod">
          <ac:chgData name="Jorge Luis Trujillo Tafur" userId="f6af82c12366a633" providerId="LiveId" clId="{A890D887-4119-41CF-B228-082B380F1A74}" dt="2024-03-01T17:06:45.745" v="5498"/>
          <ac:picMkLst>
            <pc:docMk/>
            <pc:sldMk cId="1775100325" sldId="327"/>
            <ac:picMk id="2063" creationId="{327BFF9A-48DA-D370-C8DE-70574955F90F}"/>
          </ac:picMkLst>
        </pc:picChg>
        <pc:picChg chg="add mod">
          <ac:chgData name="Jorge Luis Trujillo Tafur" userId="f6af82c12366a633" providerId="LiveId" clId="{A890D887-4119-41CF-B228-082B380F1A74}" dt="2024-03-01T17:06:45.745" v="5498"/>
          <ac:picMkLst>
            <pc:docMk/>
            <pc:sldMk cId="1775100325" sldId="327"/>
            <ac:picMk id="2064" creationId="{661CA526-4A26-C223-7F24-45F3913AC099}"/>
          </ac:picMkLst>
        </pc:picChg>
        <pc:picChg chg="add mod">
          <ac:chgData name="Jorge Luis Trujillo Tafur" userId="f6af82c12366a633" providerId="LiveId" clId="{A890D887-4119-41CF-B228-082B380F1A74}" dt="2024-03-01T17:06:45.745" v="5498"/>
          <ac:picMkLst>
            <pc:docMk/>
            <pc:sldMk cId="1775100325" sldId="327"/>
            <ac:picMk id="2065" creationId="{B7C9D7FC-3C12-AB80-91D3-68002DDCBE9E}"/>
          </ac:picMkLst>
        </pc:picChg>
        <pc:picChg chg="add mod">
          <ac:chgData name="Jorge Luis Trujillo Tafur" userId="f6af82c12366a633" providerId="LiveId" clId="{A890D887-4119-41CF-B228-082B380F1A74}" dt="2024-03-01T17:06:45.745" v="5498"/>
          <ac:picMkLst>
            <pc:docMk/>
            <pc:sldMk cId="1775100325" sldId="327"/>
            <ac:picMk id="2066" creationId="{CDB9DD5D-29ED-2390-AEFE-59102F738C83}"/>
          </ac:picMkLst>
        </pc:picChg>
        <pc:picChg chg="add mod">
          <ac:chgData name="Jorge Luis Trujillo Tafur" userId="f6af82c12366a633" providerId="LiveId" clId="{A890D887-4119-41CF-B228-082B380F1A74}" dt="2024-03-01T17:06:45.745" v="5498"/>
          <ac:picMkLst>
            <pc:docMk/>
            <pc:sldMk cId="1775100325" sldId="327"/>
            <ac:picMk id="2069" creationId="{20E4E936-F8BE-7499-3694-05E0EB39895B}"/>
          </ac:picMkLst>
        </pc:picChg>
        <pc:picChg chg="add mod">
          <ac:chgData name="Jorge Luis Trujillo Tafur" userId="f6af82c12366a633" providerId="LiveId" clId="{A890D887-4119-41CF-B228-082B380F1A74}" dt="2024-03-01T17:06:45.745" v="5498"/>
          <ac:picMkLst>
            <pc:docMk/>
            <pc:sldMk cId="1775100325" sldId="327"/>
            <ac:picMk id="2070" creationId="{B6BFB469-8199-18B0-6FD1-048106F6F210}"/>
          </ac:picMkLst>
        </pc:picChg>
        <pc:picChg chg="add mod">
          <ac:chgData name="Jorge Luis Trujillo Tafur" userId="f6af82c12366a633" providerId="LiveId" clId="{A890D887-4119-41CF-B228-082B380F1A74}" dt="2024-03-01T17:06:45.745" v="5498"/>
          <ac:picMkLst>
            <pc:docMk/>
            <pc:sldMk cId="1775100325" sldId="327"/>
            <ac:picMk id="2071" creationId="{D1835EEA-8E07-54B1-9668-39BF91BF9E9D}"/>
          </ac:picMkLst>
        </pc:picChg>
        <pc:picChg chg="add mod">
          <ac:chgData name="Jorge Luis Trujillo Tafur" userId="f6af82c12366a633" providerId="LiveId" clId="{A890D887-4119-41CF-B228-082B380F1A74}" dt="2024-03-01T17:06:45.745" v="5498"/>
          <ac:picMkLst>
            <pc:docMk/>
            <pc:sldMk cId="1775100325" sldId="327"/>
            <ac:picMk id="2072" creationId="{FE8A3B32-D27A-F230-1ED8-8C59DFCE48C7}"/>
          </ac:picMkLst>
        </pc:picChg>
        <pc:picChg chg="add mod">
          <ac:chgData name="Jorge Luis Trujillo Tafur" userId="f6af82c12366a633" providerId="LiveId" clId="{A890D887-4119-41CF-B228-082B380F1A74}" dt="2024-03-01T17:06:45.745" v="5498"/>
          <ac:picMkLst>
            <pc:docMk/>
            <pc:sldMk cId="1775100325" sldId="327"/>
            <ac:picMk id="2073" creationId="{541B5F4F-16A8-E25A-43AD-55799972D9D9}"/>
          </ac:picMkLst>
        </pc:picChg>
        <pc:picChg chg="add mod">
          <ac:chgData name="Jorge Luis Trujillo Tafur" userId="f6af82c12366a633" providerId="LiveId" clId="{A890D887-4119-41CF-B228-082B380F1A74}" dt="2024-03-01T17:06:45.745" v="5498"/>
          <ac:picMkLst>
            <pc:docMk/>
            <pc:sldMk cId="1775100325" sldId="327"/>
            <ac:picMk id="2074" creationId="{A69A477A-002D-02C4-3312-0F886179B4FD}"/>
          </ac:picMkLst>
        </pc:picChg>
        <pc:picChg chg="add mod">
          <ac:chgData name="Jorge Luis Trujillo Tafur" userId="f6af82c12366a633" providerId="LiveId" clId="{A890D887-4119-41CF-B228-082B380F1A74}" dt="2024-03-01T17:06:45.745" v="5498"/>
          <ac:picMkLst>
            <pc:docMk/>
            <pc:sldMk cId="1775100325" sldId="327"/>
            <ac:picMk id="2077" creationId="{61AD1D7D-292F-F1B9-FBF6-EC1048ACCB91}"/>
          </ac:picMkLst>
        </pc:picChg>
        <pc:picChg chg="add mod">
          <ac:chgData name="Jorge Luis Trujillo Tafur" userId="f6af82c12366a633" providerId="LiveId" clId="{A890D887-4119-41CF-B228-082B380F1A74}" dt="2024-03-01T17:06:45.745" v="5498"/>
          <ac:picMkLst>
            <pc:docMk/>
            <pc:sldMk cId="1775100325" sldId="327"/>
            <ac:picMk id="2078" creationId="{1C160299-60D6-57A0-28C2-C40E9FC65F51}"/>
          </ac:picMkLst>
        </pc:picChg>
        <pc:picChg chg="add mod">
          <ac:chgData name="Jorge Luis Trujillo Tafur" userId="f6af82c12366a633" providerId="LiveId" clId="{A890D887-4119-41CF-B228-082B380F1A74}" dt="2024-03-01T17:06:45.745" v="5498"/>
          <ac:picMkLst>
            <pc:docMk/>
            <pc:sldMk cId="1775100325" sldId="327"/>
            <ac:picMk id="2079" creationId="{143B64AA-7857-E79A-6886-55B233447C4D}"/>
          </ac:picMkLst>
        </pc:picChg>
        <pc:picChg chg="add mod">
          <ac:chgData name="Jorge Luis Trujillo Tafur" userId="f6af82c12366a633" providerId="LiveId" clId="{A890D887-4119-41CF-B228-082B380F1A74}" dt="2024-03-01T17:06:45.745" v="5498"/>
          <ac:picMkLst>
            <pc:docMk/>
            <pc:sldMk cId="1775100325" sldId="327"/>
            <ac:picMk id="2080" creationId="{1408A655-57A2-64C6-58D1-6A8FCD4D6EA5}"/>
          </ac:picMkLst>
        </pc:picChg>
        <pc:picChg chg="add mod">
          <ac:chgData name="Jorge Luis Trujillo Tafur" userId="f6af82c12366a633" providerId="LiveId" clId="{A890D887-4119-41CF-B228-082B380F1A74}" dt="2024-03-01T17:06:45.745" v="5498"/>
          <ac:picMkLst>
            <pc:docMk/>
            <pc:sldMk cId="1775100325" sldId="327"/>
            <ac:picMk id="2081" creationId="{E9571958-BE31-0345-4ED8-53614C808183}"/>
          </ac:picMkLst>
        </pc:picChg>
        <pc:picChg chg="add mod">
          <ac:chgData name="Jorge Luis Trujillo Tafur" userId="f6af82c12366a633" providerId="LiveId" clId="{A890D887-4119-41CF-B228-082B380F1A74}" dt="2024-03-01T17:06:45.745" v="5498"/>
          <ac:picMkLst>
            <pc:docMk/>
            <pc:sldMk cId="1775100325" sldId="327"/>
            <ac:picMk id="2082" creationId="{1E0233D3-C8C4-11FD-C8FA-57C33BD30E7D}"/>
          </ac:picMkLst>
        </pc:picChg>
        <pc:picChg chg="add mod">
          <ac:chgData name="Jorge Luis Trujillo Tafur" userId="f6af82c12366a633" providerId="LiveId" clId="{A890D887-4119-41CF-B228-082B380F1A74}" dt="2024-03-01T17:06:45.745" v="5498"/>
          <ac:picMkLst>
            <pc:docMk/>
            <pc:sldMk cId="1775100325" sldId="327"/>
            <ac:picMk id="2085" creationId="{669D032B-B436-0768-F7F9-6FFE3AF7AEC0}"/>
          </ac:picMkLst>
        </pc:picChg>
        <pc:picChg chg="add mod">
          <ac:chgData name="Jorge Luis Trujillo Tafur" userId="f6af82c12366a633" providerId="LiveId" clId="{A890D887-4119-41CF-B228-082B380F1A74}" dt="2024-03-01T17:06:45.745" v="5498"/>
          <ac:picMkLst>
            <pc:docMk/>
            <pc:sldMk cId="1775100325" sldId="327"/>
            <ac:picMk id="2086" creationId="{16943CA9-4B61-DA98-BEDD-D66D08A1C1DE}"/>
          </ac:picMkLst>
        </pc:picChg>
        <pc:picChg chg="add mod">
          <ac:chgData name="Jorge Luis Trujillo Tafur" userId="f6af82c12366a633" providerId="LiveId" clId="{A890D887-4119-41CF-B228-082B380F1A74}" dt="2024-03-01T17:06:45.745" v="5498"/>
          <ac:picMkLst>
            <pc:docMk/>
            <pc:sldMk cId="1775100325" sldId="327"/>
            <ac:picMk id="2087" creationId="{2CF2CDD3-5853-9A5B-75B0-131C013F00D9}"/>
          </ac:picMkLst>
        </pc:picChg>
        <pc:picChg chg="add mod">
          <ac:chgData name="Jorge Luis Trujillo Tafur" userId="f6af82c12366a633" providerId="LiveId" clId="{A890D887-4119-41CF-B228-082B380F1A74}" dt="2024-03-01T17:06:45.745" v="5498"/>
          <ac:picMkLst>
            <pc:docMk/>
            <pc:sldMk cId="1775100325" sldId="327"/>
            <ac:picMk id="2088" creationId="{F3554DE8-6993-7CD5-4D14-C3BBB8F18726}"/>
          </ac:picMkLst>
        </pc:picChg>
        <pc:picChg chg="add mod">
          <ac:chgData name="Jorge Luis Trujillo Tafur" userId="f6af82c12366a633" providerId="LiveId" clId="{A890D887-4119-41CF-B228-082B380F1A74}" dt="2024-03-01T17:06:45.745" v="5498"/>
          <ac:picMkLst>
            <pc:docMk/>
            <pc:sldMk cId="1775100325" sldId="327"/>
            <ac:picMk id="2089" creationId="{28A4C063-1954-7F52-9F7C-5CCC6CFE768E}"/>
          </ac:picMkLst>
        </pc:picChg>
        <pc:picChg chg="add mod">
          <ac:chgData name="Jorge Luis Trujillo Tafur" userId="f6af82c12366a633" providerId="LiveId" clId="{A890D887-4119-41CF-B228-082B380F1A74}" dt="2024-03-01T17:06:45.745" v="5498"/>
          <ac:picMkLst>
            <pc:docMk/>
            <pc:sldMk cId="1775100325" sldId="327"/>
            <ac:picMk id="2092" creationId="{3F63CF9A-DB29-DD17-4ADF-400C58E94B9B}"/>
          </ac:picMkLst>
        </pc:picChg>
        <pc:picChg chg="add mod">
          <ac:chgData name="Jorge Luis Trujillo Tafur" userId="f6af82c12366a633" providerId="LiveId" clId="{A890D887-4119-41CF-B228-082B380F1A74}" dt="2024-03-01T17:06:45.745" v="5498"/>
          <ac:picMkLst>
            <pc:docMk/>
            <pc:sldMk cId="1775100325" sldId="327"/>
            <ac:picMk id="2093" creationId="{D9665387-DFC1-82EC-E478-4D175F4153E8}"/>
          </ac:picMkLst>
        </pc:picChg>
        <pc:picChg chg="add mod">
          <ac:chgData name="Jorge Luis Trujillo Tafur" userId="f6af82c12366a633" providerId="LiveId" clId="{A890D887-4119-41CF-B228-082B380F1A74}" dt="2024-03-01T17:06:45.745" v="5498"/>
          <ac:picMkLst>
            <pc:docMk/>
            <pc:sldMk cId="1775100325" sldId="327"/>
            <ac:picMk id="2094" creationId="{247D4C73-EE74-F0EF-A261-DE58E650DA0A}"/>
          </ac:picMkLst>
        </pc:picChg>
        <pc:picChg chg="add mod">
          <ac:chgData name="Jorge Luis Trujillo Tafur" userId="f6af82c12366a633" providerId="LiveId" clId="{A890D887-4119-41CF-B228-082B380F1A74}" dt="2024-03-01T17:06:45.745" v="5498"/>
          <ac:picMkLst>
            <pc:docMk/>
            <pc:sldMk cId="1775100325" sldId="327"/>
            <ac:picMk id="2095" creationId="{1B455AC2-7DB6-6DAA-D1C4-F43F63BAD8A3}"/>
          </ac:picMkLst>
        </pc:picChg>
        <pc:picChg chg="add mod">
          <ac:chgData name="Jorge Luis Trujillo Tafur" userId="f6af82c12366a633" providerId="LiveId" clId="{A890D887-4119-41CF-B228-082B380F1A74}" dt="2024-03-01T17:06:45.745" v="5498"/>
          <ac:picMkLst>
            <pc:docMk/>
            <pc:sldMk cId="1775100325" sldId="327"/>
            <ac:picMk id="2096" creationId="{E4BC543D-760B-0A6D-9EC0-743566D56639}"/>
          </ac:picMkLst>
        </pc:picChg>
        <pc:picChg chg="add mod">
          <ac:chgData name="Jorge Luis Trujillo Tafur" userId="f6af82c12366a633" providerId="LiveId" clId="{A890D887-4119-41CF-B228-082B380F1A74}" dt="2024-03-01T17:06:45.745" v="5498"/>
          <ac:picMkLst>
            <pc:docMk/>
            <pc:sldMk cId="1775100325" sldId="327"/>
            <ac:picMk id="2097" creationId="{5E853311-87C2-6CF3-2574-8334B966E143}"/>
          </ac:picMkLst>
        </pc:picChg>
        <pc:picChg chg="add mod">
          <ac:chgData name="Jorge Luis Trujillo Tafur" userId="f6af82c12366a633" providerId="LiveId" clId="{A890D887-4119-41CF-B228-082B380F1A74}" dt="2024-03-01T17:06:45.745" v="5498"/>
          <ac:picMkLst>
            <pc:docMk/>
            <pc:sldMk cId="1775100325" sldId="327"/>
            <ac:picMk id="2098" creationId="{2D2E3B20-06BA-768C-0342-7FB99E80C523}"/>
          </ac:picMkLst>
        </pc:picChg>
        <pc:picChg chg="add mod">
          <ac:chgData name="Jorge Luis Trujillo Tafur" userId="f6af82c12366a633" providerId="LiveId" clId="{A890D887-4119-41CF-B228-082B380F1A74}" dt="2024-03-01T17:06:45.745" v="5498"/>
          <ac:picMkLst>
            <pc:docMk/>
            <pc:sldMk cId="1775100325" sldId="327"/>
            <ac:picMk id="2101" creationId="{39775008-EAEF-63BA-3304-58B2297EF336}"/>
          </ac:picMkLst>
        </pc:picChg>
        <pc:picChg chg="add mod">
          <ac:chgData name="Jorge Luis Trujillo Tafur" userId="f6af82c12366a633" providerId="LiveId" clId="{A890D887-4119-41CF-B228-082B380F1A74}" dt="2024-03-01T17:06:45.745" v="5498"/>
          <ac:picMkLst>
            <pc:docMk/>
            <pc:sldMk cId="1775100325" sldId="327"/>
            <ac:picMk id="2102" creationId="{00FF6FF6-C5B1-2BB6-5127-623EF0B59468}"/>
          </ac:picMkLst>
        </pc:picChg>
        <pc:picChg chg="add mod">
          <ac:chgData name="Jorge Luis Trujillo Tafur" userId="f6af82c12366a633" providerId="LiveId" clId="{A890D887-4119-41CF-B228-082B380F1A74}" dt="2024-03-01T17:06:45.745" v="5498"/>
          <ac:picMkLst>
            <pc:docMk/>
            <pc:sldMk cId="1775100325" sldId="327"/>
            <ac:picMk id="2103" creationId="{D199F9F8-1C40-EFDA-E246-658A7AA341ED}"/>
          </ac:picMkLst>
        </pc:picChg>
        <pc:picChg chg="add mod">
          <ac:chgData name="Jorge Luis Trujillo Tafur" userId="f6af82c12366a633" providerId="LiveId" clId="{A890D887-4119-41CF-B228-082B380F1A74}" dt="2024-03-01T17:06:45.745" v="5498"/>
          <ac:picMkLst>
            <pc:docMk/>
            <pc:sldMk cId="1775100325" sldId="327"/>
            <ac:picMk id="2104" creationId="{6A966FB9-654A-F77E-E4FA-4E0C59D62FEE}"/>
          </ac:picMkLst>
        </pc:picChg>
        <pc:picChg chg="add mod">
          <ac:chgData name="Jorge Luis Trujillo Tafur" userId="f6af82c12366a633" providerId="LiveId" clId="{A890D887-4119-41CF-B228-082B380F1A74}" dt="2024-03-01T17:06:45.745" v="5498"/>
          <ac:picMkLst>
            <pc:docMk/>
            <pc:sldMk cId="1775100325" sldId="327"/>
            <ac:picMk id="2105" creationId="{FE9E23BF-30A2-3A72-0E10-408C0809AB04}"/>
          </ac:picMkLst>
        </pc:picChg>
        <pc:picChg chg="add mod">
          <ac:chgData name="Jorge Luis Trujillo Tafur" userId="f6af82c12366a633" providerId="LiveId" clId="{A890D887-4119-41CF-B228-082B380F1A74}" dt="2024-03-01T17:06:45.745" v="5498"/>
          <ac:picMkLst>
            <pc:docMk/>
            <pc:sldMk cId="1775100325" sldId="327"/>
            <ac:picMk id="2106" creationId="{E59E823C-3971-AB50-1810-42A2EA75F57D}"/>
          </ac:picMkLst>
        </pc:picChg>
        <pc:picChg chg="add mod">
          <ac:chgData name="Jorge Luis Trujillo Tafur" userId="f6af82c12366a633" providerId="LiveId" clId="{A890D887-4119-41CF-B228-082B380F1A74}" dt="2024-03-01T17:06:51.385" v="5500"/>
          <ac:picMkLst>
            <pc:docMk/>
            <pc:sldMk cId="1775100325" sldId="327"/>
            <ac:picMk id="2111" creationId="{44669657-FD8A-5C3C-4C3A-F32925D771E0}"/>
          </ac:picMkLst>
        </pc:picChg>
        <pc:picChg chg="add mod">
          <ac:chgData name="Jorge Luis Trujillo Tafur" userId="f6af82c12366a633" providerId="LiveId" clId="{A890D887-4119-41CF-B228-082B380F1A74}" dt="2024-03-01T17:06:51.385" v="5500"/>
          <ac:picMkLst>
            <pc:docMk/>
            <pc:sldMk cId="1775100325" sldId="327"/>
            <ac:picMk id="2112" creationId="{7E42C066-6C81-9C8D-C149-857A3E3A9D18}"/>
          </ac:picMkLst>
        </pc:picChg>
        <pc:picChg chg="add mod">
          <ac:chgData name="Jorge Luis Trujillo Tafur" userId="f6af82c12366a633" providerId="LiveId" clId="{A890D887-4119-41CF-B228-082B380F1A74}" dt="2024-03-01T17:06:51.385" v="5500"/>
          <ac:picMkLst>
            <pc:docMk/>
            <pc:sldMk cId="1775100325" sldId="327"/>
            <ac:picMk id="2113" creationId="{E338456F-CB11-5033-99B7-A08884C70279}"/>
          </ac:picMkLst>
        </pc:picChg>
        <pc:picChg chg="add mod">
          <ac:chgData name="Jorge Luis Trujillo Tafur" userId="f6af82c12366a633" providerId="LiveId" clId="{A890D887-4119-41CF-B228-082B380F1A74}" dt="2024-03-01T17:06:51.385" v="5500"/>
          <ac:picMkLst>
            <pc:docMk/>
            <pc:sldMk cId="1775100325" sldId="327"/>
            <ac:picMk id="2114" creationId="{78DF5BE0-7984-BA48-0E18-D4914DD084C3}"/>
          </ac:picMkLst>
        </pc:picChg>
        <pc:picChg chg="add mod">
          <ac:chgData name="Jorge Luis Trujillo Tafur" userId="f6af82c12366a633" providerId="LiveId" clId="{A890D887-4119-41CF-B228-082B380F1A74}" dt="2024-03-01T17:06:51.385" v="5500"/>
          <ac:picMkLst>
            <pc:docMk/>
            <pc:sldMk cId="1775100325" sldId="327"/>
            <ac:picMk id="2115" creationId="{841DACD1-D5E0-485D-BE36-E3F2F2AFBE08}"/>
          </ac:picMkLst>
        </pc:picChg>
        <pc:picChg chg="add mod">
          <ac:chgData name="Jorge Luis Trujillo Tafur" userId="f6af82c12366a633" providerId="LiveId" clId="{A890D887-4119-41CF-B228-082B380F1A74}" dt="2024-03-01T17:06:51.385" v="5500"/>
          <ac:picMkLst>
            <pc:docMk/>
            <pc:sldMk cId="1775100325" sldId="327"/>
            <ac:picMk id="2116" creationId="{CE75FF1A-C739-A544-B82D-4747433CB845}"/>
          </ac:picMkLst>
        </pc:picChg>
        <pc:picChg chg="add mod">
          <ac:chgData name="Jorge Luis Trujillo Tafur" userId="f6af82c12366a633" providerId="LiveId" clId="{A890D887-4119-41CF-B228-082B380F1A74}" dt="2024-03-01T17:06:51.385" v="5500"/>
          <ac:picMkLst>
            <pc:docMk/>
            <pc:sldMk cId="1775100325" sldId="327"/>
            <ac:picMk id="2117" creationId="{58C35B37-9931-B728-7252-C013D1277B13}"/>
          </ac:picMkLst>
        </pc:picChg>
        <pc:picChg chg="add mod">
          <ac:chgData name="Jorge Luis Trujillo Tafur" userId="f6af82c12366a633" providerId="LiveId" clId="{A890D887-4119-41CF-B228-082B380F1A74}" dt="2024-03-01T17:06:51.385" v="5500"/>
          <ac:picMkLst>
            <pc:docMk/>
            <pc:sldMk cId="1775100325" sldId="327"/>
            <ac:picMk id="2118" creationId="{37FE5DC8-72CD-C3E6-73FE-EC9A6408C935}"/>
          </ac:picMkLst>
        </pc:picChg>
        <pc:picChg chg="add mod">
          <ac:chgData name="Jorge Luis Trujillo Tafur" userId="f6af82c12366a633" providerId="LiveId" clId="{A890D887-4119-41CF-B228-082B380F1A74}" dt="2024-03-01T17:06:51.385" v="5500"/>
          <ac:picMkLst>
            <pc:docMk/>
            <pc:sldMk cId="1775100325" sldId="327"/>
            <ac:picMk id="2119" creationId="{A395B39E-9CC7-DF3B-D0DB-E4D8FEE25242}"/>
          </ac:picMkLst>
        </pc:picChg>
        <pc:picChg chg="add mod">
          <ac:chgData name="Jorge Luis Trujillo Tafur" userId="f6af82c12366a633" providerId="LiveId" clId="{A890D887-4119-41CF-B228-082B380F1A74}" dt="2024-03-01T17:06:51.385" v="5500"/>
          <ac:picMkLst>
            <pc:docMk/>
            <pc:sldMk cId="1775100325" sldId="327"/>
            <ac:picMk id="2120" creationId="{CBA532F2-7C6E-9C48-4D52-A2C7E81AEE43}"/>
          </ac:picMkLst>
        </pc:picChg>
        <pc:picChg chg="add mod">
          <ac:chgData name="Jorge Luis Trujillo Tafur" userId="f6af82c12366a633" providerId="LiveId" clId="{A890D887-4119-41CF-B228-082B380F1A74}" dt="2024-03-01T17:06:51.385" v="5500"/>
          <ac:picMkLst>
            <pc:docMk/>
            <pc:sldMk cId="1775100325" sldId="327"/>
            <ac:picMk id="2121" creationId="{4424051F-7543-B410-64A3-087B132DD69F}"/>
          </ac:picMkLst>
        </pc:picChg>
        <pc:picChg chg="add mod">
          <ac:chgData name="Jorge Luis Trujillo Tafur" userId="f6af82c12366a633" providerId="LiveId" clId="{A890D887-4119-41CF-B228-082B380F1A74}" dt="2024-03-01T17:06:51.385" v="5500"/>
          <ac:picMkLst>
            <pc:docMk/>
            <pc:sldMk cId="1775100325" sldId="327"/>
            <ac:picMk id="2122" creationId="{069EEDDB-4184-2F24-9CE8-8F32FD0A4E54}"/>
          </ac:picMkLst>
        </pc:picChg>
        <pc:picChg chg="add mod">
          <ac:chgData name="Jorge Luis Trujillo Tafur" userId="f6af82c12366a633" providerId="LiveId" clId="{A890D887-4119-41CF-B228-082B380F1A74}" dt="2024-03-01T17:06:51.385" v="5500"/>
          <ac:picMkLst>
            <pc:docMk/>
            <pc:sldMk cId="1775100325" sldId="327"/>
            <ac:picMk id="2123" creationId="{27BC5FED-F62F-5EC1-E307-E1B5D4A68527}"/>
          </ac:picMkLst>
        </pc:picChg>
        <pc:picChg chg="add mod">
          <ac:chgData name="Jorge Luis Trujillo Tafur" userId="f6af82c12366a633" providerId="LiveId" clId="{A890D887-4119-41CF-B228-082B380F1A74}" dt="2024-03-01T17:06:51.385" v="5500"/>
          <ac:picMkLst>
            <pc:docMk/>
            <pc:sldMk cId="1775100325" sldId="327"/>
            <ac:picMk id="2124" creationId="{67481917-4FFC-147A-B952-18905FAE8001}"/>
          </ac:picMkLst>
        </pc:picChg>
        <pc:picChg chg="add mod">
          <ac:chgData name="Jorge Luis Trujillo Tafur" userId="f6af82c12366a633" providerId="LiveId" clId="{A890D887-4119-41CF-B228-082B380F1A74}" dt="2024-03-01T17:06:51.385" v="5500"/>
          <ac:picMkLst>
            <pc:docMk/>
            <pc:sldMk cId="1775100325" sldId="327"/>
            <ac:picMk id="2125" creationId="{B7628656-6739-A637-E324-F37BB6EEC21F}"/>
          </ac:picMkLst>
        </pc:picChg>
        <pc:picChg chg="add mod">
          <ac:chgData name="Jorge Luis Trujillo Tafur" userId="f6af82c12366a633" providerId="LiveId" clId="{A890D887-4119-41CF-B228-082B380F1A74}" dt="2024-03-01T17:06:51.385" v="5500"/>
          <ac:picMkLst>
            <pc:docMk/>
            <pc:sldMk cId="1775100325" sldId="327"/>
            <ac:picMk id="2126" creationId="{2D497988-6692-A010-5128-E1B97A9D7B7D}"/>
          </ac:picMkLst>
        </pc:picChg>
        <pc:picChg chg="add mod">
          <ac:chgData name="Jorge Luis Trujillo Tafur" userId="f6af82c12366a633" providerId="LiveId" clId="{A890D887-4119-41CF-B228-082B380F1A74}" dt="2024-03-01T17:06:51.385" v="5500"/>
          <ac:picMkLst>
            <pc:docMk/>
            <pc:sldMk cId="1775100325" sldId="327"/>
            <ac:picMk id="2127" creationId="{3078FF01-18C3-7084-3676-1398F1E78666}"/>
          </ac:picMkLst>
        </pc:picChg>
        <pc:picChg chg="add mod">
          <ac:chgData name="Jorge Luis Trujillo Tafur" userId="f6af82c12366a633" providerId="LiveId" clId="{A890D887-4119-41CF-B228-082B380F1A74}" dt="2024-03-01T17:06:51.385" v="5500"/>
          <ac:picMkLst>
            <pc:docMk/>
            <pc:sldMk cId="1775100325" sldId="327"/>
            <ac:picMk id="2128" creationId="{63A39B55-4108-81FE-17BB-52F44B9B4134}"/>
          </ac:picMkLst>
        </pc:picChg>
        <pc:picChg chg="add mod">
          <ac:chgData name="Jorge Luis Trujillo Tafur" userId="f6af82c12366a633" providerId="LiveId" clId="{A890D887-4119-41CF-B228-082B380F1A74}" dt="2024-03-01T17:06:51.385" v="5500"/>
          <ac:picMkLst>
            <pc:docMk/>
            <pc:sldMk cId="1775100325" sldId="327"/>
            <ac:picMk id="2131" creationId="{FBAEE3DC-0561-FFFE-FB7D-8E2FCEFD7CB1}"/>
          </ac:picMkLst>
        </pc:picChg>
        <pc:picChg chg="add mod">
          <ac:chgData name="Jorge Luis Trujillo Tafur" userId="f6af82c12366a633" providerId="LiveId" clId="{A890D887-4119-41CF-B228-082B380F1A74}" dt="2024-03-01T17:06:51.385" v="5500"/>
          <ac:picMkLst>
            <pc:docMk/>
            <pc:sldMk cId="1775100325" sldId="327"/>
            <ac:picMk id="2132" creationId="{E2DF53CD-D814-E3B9-68A4-720506E18FA9}"/>
          </ac:picMkLst>
        </pc:picChg>
        <pc:picChg chg="add mod">
          <ac:chgData name="Jorge Luis Trujillo Tafur" userId="f6af82c12366a633" providerId="LiveId" clId="{A890D887-4119-41CF-B228-082B380F1A74}" dt="2024-03-01T17:06:51.385" v="5500"/>
          <ac:picMkLst>
            <pc:docMk/>
            <pc:sldMk cId="1775100325" sldId="327"/>
            <ac:picMk id="2133" creationId="{CC088B19-ABF9-0430-6D1B-3581BEB2F993}"/>
          </ac:picMkLst>
        </pc:picChg>
        <pc:picChg chg="add mod">
          <ac:chgData name="Jorge Luis Trujillo Tafur" userId="f6af82c12366a633" providerId="LiveId" clId="{A890D887-4119-41CF-B228-082B380F1A74}" dt="2024-03-01T17:06:51.385" v="5500"/>
          <ac:picMkLst>
            <pc:docMk/>
            <pc:sldMk cId="1775100325" sldId="327"/>
            <ac:picMk id="2134" creationId="{2379AF74-C9B5-9743-89F0-11F053606F92}"/>
          </ac:picMkLst>
        </pc:picChg>
        <pc:picChg chg="add mod">
          <ac:chgData name="Jorge Luis Trujillo Tafur" userId="f6af82c12366a633" providerId="LiveId" clId="{A890D887-4119-41CF-B228-082B380F1A74}" dt="2024-03-01T17:06:51.385" v="5500"/>
          <ac:picMkLst>
            <pc:docMk/>
            <pc:sldMk cId="1775100325" sldId="327"/>
            <ac:picMk id="2135" creationId="{D6C4CED7-4AEA-3F3E-C912-38AD0E1AFBB7}"/>
          </ac:picMkLst>
        </pc:picChg>
        <pc:picChg chg="add mod">
          <ac:chgData name="Jorge Luis Trujillo Tafur" userId="f6af82c12366a633" providerId="LiveId" clId="{A890D887-4119-41CF-B228-082B380F1A74}" dt="2024-03-01T17:06:51.385" v="5500"/>
          <ac:picMkLst>
            <pc:docMk/>
            <pc:sldMk cId="1775100325" sldId="327"/>
            <ac:picMk id="2136" creationId="{3B51A7F3-34DB-8355-7FC9-BDB8C59C38C1}"/>
          </ac:picMkLst>
        </pc:picChg>
        <pc:picChg chg="add mod">
          <ac:chgData name="Jorge Luis Trujillo Tafur" userId="f6af82c12366a633" providerId="LiveId" clId="{A890D887-4119-41CF-B228-082B380F1A74}" dt="2024-03-01T17:06:51.385" v="5500"/>
          <ac:picMkLst>
            <pc:docMk/>
            <pc:sldMk cId="1775100325" sldId="327"/>
            <ac:picMk id="2139" creationId="{D0524ACD-617F-200E-7A79-89671D8B2719}"/>
          </ac:picMkLst>
        </pc:picChg>
        <pc:picChg chg="add mod">
          <ac:chgData name="Jorge Luis Trujillo Tafur" userId="f6af82c12366a633" providerId="LiveId" clId="{A890D887-4119-41CF-B228-082B380F1A74}" dt="2024-03-01T17:06:51.385" v="5500"/>
          <ac:picMkLst>
            <pc:docMk/>
            <pc:sldMk cId="1775100325" sldId="327"/>
            <ac:picMk id="2140" creationId="{F5452F10-BAB1-E6DF-C519-406C12CF61CE}"/>
          </ac:picMkLst>
        </pc:picChg>
        <pc:picChg chg="add mod">
          <ac:chgData name="Jorge Luis Trujillo Tafur" userId="f6af82c12366a633" providerId="LiveId" clId="{A890D887-4119-41CF-B228-082B380F1A74}" dt="2024-03-01T17:06:51.385" v="5500"/>
          <ac:picMkLst>
            <pc:docMk/>
            <pc:sldMk cId="1775100325" sldId="327"/>
            <ac:picMk id="2141" creationId="{D007139D-F906-A050-CEA4-D0D1A08BE55D}"/>
          </ac:picMkLst>
        </pc:picChg>
        <pc:picChg chg="add mod">
          <ac:chgData name="Jorge Luis Trujillo Tafur" userId="f6af82c12366a633" providerId="LiveId" clId="{A890D887-4119-41CF-B228-082B380F1A74}" dt="2024-03-01T17:06:51.385" v="5500"/>
          <ac:picMkLst>
            <pc:docMk/>
            <pc:sldMk cId="1775100325" sldId="327"/>
            <ac:picMk id="2142" creationId="{78078F49-DA19-6DD5-6680-1632B3FF1251}"/>
          </ac:picMkLst>
        </pc:picChg>
        <pc:picChg chg="add mod">
          <ac:chgData name="Jorge Luis Trujillo Tafur" userId="f6af82c12366a633" providerId="LiveId" clId="{A890D887-4119-41CF-B228-082B380F1A74}" dt="2024-03-01T17:06:51.385" v="5500"/>
          <ac:picMkLst>
            <pc:docMk/>
            <pc:sldMk cId="1775100325" sldId="327"/>
            <ac:picMk id="2143" creationId="{336C855D-4E87-F45E-8892-53DBBDC71830}"/>
          </ac:picMkLst>
        </pc:picChg>
        <pc:picChg chg="add mod">
          <ac:chgData name="Jorge Luis Trujillo Tafur" userId="f6af82c12366a633" providerId="LiveId" clId="{A890D887-4119-41CF-B228-082B380F1A74}" dt="2024-03-01T17:06:51.385" v="5500"/>
          <ac:picMkLst>
            <pc:docMk/>
            <pc:sldMk cId="1775100325" sldId="327"/>
            <ac:picMk id="2144" creationId="{1A8645AF-CBBF-0BF7-56BA-F85F1296BB23}"/>
          </ac:picMkLst>
        </pc:picChg>
        <pc:picChg chg="add mod">
          <ac:chgData name="Jorge Luis Trujillo Tafur" userId="f6af82c12366a633" providerId="LiveId" clId="{A890D887-4119-41CF-B228-082B380F1A74}" dt="2024-03-01T17:06:51.385" v="5500"/>
          <ac:picMkLst>
            <pc:docMk/>
            <pc:sldMk cId="1775100325" sldId="327"/>
            <ac:picMk id="2147" creationId="{8C4B3632-121F-4851-A04F-FB79CD8A5FBC}"/>
          </ac:picMkLst>
        </pc:picChg>
        <pc:picChg chg="add mod">
          <ac:chgData name="Jorge Luis Trujillo Tafur" userId="f6af82c12366a633" providerId="LiveId" clId="{A890D887-4119-41CF-B228-082B380F1A74}" dt="2024-03-01T17:06:51.385" v="5500"/>
          <ac:picMkLst>
            <pc:docMk/>
            <pc:sldMk cId="1775100325" sldId="327"/>
            <ac:picMk id="2148" creationId="{81B75049-6200-0DDE-F432-753AD45B1D34}"/>
          </ac:picMkLst>
        </pc:picChg>
        <pc:picChg chg="add mod">
          <ac:chgData name="Jorge Luis Trujillo Tafur" userId="f6af82c12366a633" providerId="LiveId" clId="{A890D887-4119-41CF-B228-082B380F1A74}" dt="2024-03-01T17:06:51.385" v="5500"/>
          <ac:picMkLst>
            <pc:docMk/>
            <pc:sldMk cId="1775100325" sldId="327"/>
            <ac:picMk id="2149" creationId="{4C82D90C-8DDC-32C0-FA51-B8DCD2B9915A}"/>
          </ac:picMkLst>
        </pc:picChg>
        <pc:picChg chg="add mod">
          <ac:chgData name="Jorge Luis Trujillo Tafur" userId="f6af82c12366a633" providerId="LiveId" clId="{A890D887-4119-41CF-B228-082B380F1A74}" dt="2024-03-01T17:06:51.385" v="5500"/>
          <ac:picMkLst>
            <pc:docMk/>
            <pc:sldMk cId="1775100325" sldId="327"/>
            <ac:picMk id="2150" creationId="{CC74C808-5C15-D495-4548-04CE347ED8A9}"/>
          </ac:picMkLst>
        </pc:picChg>
        <pc:picChg chg="add mod">
          <ac:chgData name="Jorge Luis Trujillo Tafur" userId="f6af82c12366a633" providerId="LiveId" clId="{A890D887-4119-41CF-B228-082B380F1A74}" dt="2024-03-01T17:06:51.385" v="5500"/>
          <ac:picMkLst>
            <pc:docMk/>
            <pc:sldMk cId="1775100325" sldId="327"/>
            <ac:picMk id="2151" creationId="{AD151D87-774B-A218-B7F9-65F0534EA95D}"/>
          </ac:picMkLst>
        </pc:picChg>
        <pc:picChg chg="add mod">
          <ac:chgData name="Jorge Luis Trujillo Tafur" userId="f6af82c12366a633" providerId="LiveId" clId="{A890D887-4119-41CF-B228-082B380F1A74}" dt="2024-03-01T17:06:51.385" v="5500"/>
          <ac:picMkLst>
            <pc:docMk/>
            <pc:sldMk cId="1775100325" sldId="327"/>
            <ac:picMk id="2154" creationId="{FC376835-EB04-F7CD-1220-13275ED336BC}"/>
          </ac:picMkLst>
        </pc:picChg>
        <pc:picChg chg="add mod">
          <ac:chgData name="Jorge Luis Trujillo Tafur" userId="f6af82c12366a633" providerId="LiveId" clId="{A890D887-4119-41CF-B228-082B380F1A74}" dt="2024-03-01T17:06:51.385" v="5500"/>
          <ac:picMkLst>
            <pc:docMk/>
            <pc:sldMk cId="1775100325" sldId="327"/>
            <ac:picMk id="2155" creationId="{13BD44B0-C01F-F948-E63B-00B21633CAEE}"/>
          </ac:picMkLst>
        </pc:picChg>
        <pc:picChg chg="add mod">
          <ac:chgData name="Jorge Luis Trujillo Tafur" userId="f6af82c12366a633" providerId="LiveId" clId="{A890D887-4119-41CF-B228-082B380F1A74}" dt="2024-03-01T17:06:51.385" v="5500"/>
          <ac:picMkLst>
            <pc:docMk/>
            <pc:sldMk cId="1775100325" sldId="327"/>
            <ac:picMk id="2156" creationId="{038D48A3-CD2D-7331-3C3E-5FBE5C042C31}"/>
          </ac:picMkLst>
        </pc:picChg>
        <pc:picChg chg="add mod">
          <ac:chgData name="Jorge Luis Trujillo Tafur" userId="f6af82c12366a633" providerId="LiveId" clId="{A890D887-4119-41CF-B228-082B380F1A74}" dt="2024-03-01T17:06:51.385" v="5500"/>
          <ac:picMkLst>
            <pc:docMk/>
            <pc:sldMk cId="1775100325" sldId="327"/>
            <ac:picMk id="2157" creationId="{3E8EFF05-ECB6-3690-769A-597B10A2F564}"/>
          </ac:picMkLst>
        </pc:picChg>
        <pc:picChg chg="add mod">
          <ac:chgData name="Jorge Luis Trujillo Tafur" userId="f6af82c12366a633" providerId="LiveId" clId="{A890D887-4119-41CF-B228-082B380F1A74}" dt="2024-03-01T17:06:51.385" v="5500"/>
          <ac:picMkLst>
            <pc:docMk/>
            <pc:sldMk cId="1775100325" sldId="327"/>
            <ac:picMk id="2158" creationId="{5020B287-334B-A417-F09B-B4EEB96EF983}"/>
          </ac:picMkLst>
        </pc:picChg>
        <pc:picChg chg="add mod">
          <ac:chgData name="Jorge Luis Trujillo Tafur" userId="f6af82c12366a633" providerId="LiveId" clId="{A890D887-4119-41CF-B228-082B380F1A74}" dt="2024-03-01T17:06:51.385" v="5500"/>
          <ac:picMkLst>
            <pc:docMk/>
            <pc:sldMk cId="1775100325" sldId="327"/>
            <ac:picMk id="2159" creationId="{DF1BCA01-A2AC-E3FF-566E-6A771FC662BD}"/>
          </ac:picMkLst>
        </pc:picChg>
        <pc:picChg chg="add mod">
          <ac:chgData name="Jorge Luis Trujillo Tafur" userId="f6af82c12366a633" providerId="LiveId" clId="{A890D887-4119-41CF-B228-082B380F1A74}" dt="2024-03-01T17:06:51.385" v="5500"/>
          <ac:picMkLst>
            <pc:docMk/>
            <pc:sldMk cId="1775100325" sldId="327"/>
            <ac:picMk id="2160" creationId="{0AF7CE70-2E38-01ED-35CC-AA63514BAE57}"/>
          </ac:picMkLst>
        </pc:picChg>
        <pc:picChg chg="add mod">
          <ac:chgData name="Jorge Luis Trujillo Tafur" userId="f6af82c12366a633" providerId="LiveId" clId="{A890D887-4119-41CF-B228-082B380F1A74}" dt="2024-03-01T17:06:51.385" v="5500"/>
          <ac:picMkLst>
            <pc:docMk/>
            <pc:sldMk cId="1775100325" sldId="327"/>
            <ac:picMk id="2163" creationId="{8347C619-C0D9-1C35-92B2-13C1B914C291}"/>
          </ac:picMkLst>
        </pc:picChg>
        <pc:picChg chg="add mod">
          <ac:chgData name="Jorge Luis Trujillo Tafur" userId="f6af82c12366a633" providerId="LiveId" clId="{A890D887-4119-41CF-B228-082B380F1A74}" dt="2024-03-01T17:06:51.385" v="5500"/>
          <ac:picMkLst>
            <pc:docMk/>
            <pc:sldMk cId="1775100325" sldId="327"/>
            <ac:picMk id="2164" creationId="{04299286-6421-15FE-FA0F-68B9F6CF1BC6}"/>
          </ac:picMkLst>
        </pc:picChg>
        <pc:picChg chg="add mod">
          <ac:chgData name="Jorge Luis Trujillo Tafur" userId="f6af82c12366a633" providerId="LiveId" clId="{A890D887-4119-41CF-B228-082B380F1A74}" dt="2024-03-01T17:06:51.385" v="5500"/>
          <ac:picMkLst>
            <pc:docMk/>
            <pc:sldMk cId="1775100325" sldId="327"/>
            <ac:picMk id="2165" creationId="{3FF5B2B8-2FB3-BD5D-12E4-6BFD44FD0512}"/>
          </ac:picMkLst>
        </pc:picChg>
        <pc:picChg chg="add mod">
          <ac:chgData name="Jorge Luis Trujillo Tafur" userId="f6af82c12366a633" providerId="LiveId" clId="{A890D887-4119-41CF-B228-082B380F1A74}" dt="2024-03-01T17:06:51.385" v="5500"/>
          <ac:picMkLst>
            <pc:docMk/>
            <pc:sldMk cId="1775100325" sldId="327"/>
            <ac:picMk id="2166" creationId="{0D5FF9D0-9427-AFAF-39EB-620C2FF39E10}"/>
          </ac:picMkLst>
        </pc:picChg>
        <pc:picChg chg="add mod">
          <ac:chgData name="Jorge Luis Trujillo Tafur" userId="f6af82c12366a633" providerId="LiveId" clId="{A890D887-4119-41CF-B228-082B380F1A74}" dt="2024-03-01T17:06:51.385" v="5500"/>
          <ac:picMkLst>
            <pc:docMk/>
            <pc:sldMk cId="1775100325" sldId="327"/>
            <ac:picMk id="2167" creationId="{61027FD7-FB18-2CA5-98C3-A7723EC534FE}"/>
          </ac:picMkLst>
        </pc:picChg>
        <pc:picChg chg="add mod">
          <ac:chgData name="Jorge Luis Trujillo Tafur" userId="f6af82c12366a633" providerId="LiveId" clId="{A890D887-4119-41CF-B228-082B380F1A74}" dt="2024-03-01T17:06:51.385" v="5500"/>
          <ac:picMkLst>
            <pc:docMk/>
            <pc:sldMk cId="1775100325" sldId="327"/>
            <ac:picMk id="2168" creationId="{E073C542-EB5B-333D-D740-A8A305D96AC7}"/>
          </ac:picMkLst>
        </pc:picChg>
        <pc:cxnChg chg="add mod">
          <ac:chgData name="Jorge Luis Trujillo Tafur" userId="f6af82c12366a633" providerId="LiveId" clId="{A890D887-4119-41CF-B228-082B380F1A74}" dt="2024-03-01T17:06:45.745" v="5498"/>
          <ac:cxnSpMkLst>
            <pc:docMk/>
            <pc:sldMk cId="1775100325" sldId="327"/>
            <ac:cxnSpMk id="5" creationId="{3DB49541-7822-4C55-2536-36F1AE0ED7AF}"/>
          </ac:cxnSpMkLst>
        </pc:cxnChg>
        <pc:cxnChg chg="add mod">
          <ac:chgData name="Jorge Luis Trujillo Tafur" userId="f6af82c12366a633" providerId="LiveId" clId="{A890D887-4119-41CF-B228-082B380F1A74}" dt="2024-03-01T17:06:45.745" v="5498"/>
          <ac:cxnSpMkLst>
            <pc:docMk/>
            <pc:sldMk cId="1775100325" sldId="327"/>
            <ac:cxnSpMk id="6" creationId="{B4421A4A-6848-619E-C374-9CC6F3A153EB}"/>
          </ac:cxnSpMkLst>
        </pc:cxnChg>
        <pc:cxnChg chg="add mod">
          <ac:chgData name="Jorge Luis Trujillo Tafur" userId="f6af82c12366a633" providerId="LiveId" clId="{A890D887-4119-41CF-B228-082B380F1A74}" dt="2024-03-01T17:06:45.745" v="5498"/>
          <ac:cxnSpMkLst>
            <pc:docMk/>
            <pc:sldMk cId="1775100325" sldId="327"/>
            <ac:cxnSpMk id="7" creationId="{39DFD3B0-D173-8920-E584-B64160E6F043}"/>
          </ac:cxnSpMkLst>
        </pc:cxnChg>
        <pc:cxnChg chg="add mod">
          <ac:chgData name="Jorge Luis Trujillo Tafur" userId="f6af82c12366a633" providerId="LiveId" clId="{A890D887-4119-41CF-B228-082B380F1A74}" dt="2024-03-01T17:06:45.745" v="5498"/>
          <ac:cxnSpMkLst>
            <pc:docMk/>
            <pc:sldMk cId="1775100325" sldId="327"/>
            <ac:cxnSpMk id="8" creationId="{F98C0842-2D1E-9265-F33F-6691020FBA05}"/>
          </ac:cxnSpMkLst>
        </pc:cxnChg>
        <pc:cxnChg chg="add mod">
          <ac:chgData name="Jorge Luis Trujillo Tafur" userId="f6af82c12366a633" providerId="LiveId" clId="{A890D887-4119-41CF-B228-082B380F1A74}" dt="2024-03-01T17:06:45.745" v="5498"/>
          <ac:cxnSpMkLst>
            <pc:docMk/>
            <pc:sldMk cId="1775100325" sldId="327"/>
            <ac:cxnSpMk id="9" creationId="{EA7B3061-64DC-210C-F0B4-CB3D61E9713E}"/>
          </ac:cxnSpMkLst>
        </pc:cxnChg>
        <pc:cxnChg chg="add mod">
          <ac:chgData name="Jorge Luis Trujillo Tafur" userId="f6af82c12366a633" providerId="LiveId" clId="{A890D887-4119-41CF-B228-082B380F1A74}" dt="2024-03-01T17:06:45.745" v="5498"/>
          <ac:cxnSpMkLst>
            <pc:docMk/>
            <pc:sldMk cId="1775100325" sldId="327"/>
            <ac:cxnSpMk id="10" creationId="{B5CC674C-FABA-BFEB-1FF5-1942E6996584}"/>
          </ac:cxnSpMkLst>
        </pc:cxnChg>
        <pc:cxnChg chg="add mod">
          <ac:chgData name="Jorge Luis Trujillo Tafur" userId="f6af82c12366a633" providerId="LiveId" clId="{A890D887-4119-41CF-B228-082B380F1A74}" dt="2024-03-01T17:06:45.745" v="5498"/>
          <ac:cxnSpMkLst>
            <pc:docMk/>
            <pc:sldMk cId="1775100325" sldId="327"/>
            <ac:cxnSpMk id="11" creationId="{373FF066-92A3-3DDE-74AF-2D1E5A8168A6}"/>
          </ac:cxnSpMkLst>
        </pc:cxnChg>
        <pc:cxnChg chg="add mod">
          <ac:chgData name="Jorge Luis Trujillo Tafur" userId="f6af82c12366a633" providerId="LiveId" clId="{A890D887-4119-41CF-B228-082B380F1A74}" dt="2024-03-01T17:06:45.745" v="5498"/>
          <ac:cxnSpMkLst>
            <pc:docMk/>
            <pc:sldMk cId="1775100325" sldId="327"/>
            <ac:cxnSpMk id="12" creationId="{A1D5B115-705C-214B-3254-6885A2B827C8}"/>
          </ac:cxnSpMkLst>
        </pc:cxnChg>
        <pc:cxnChg chg="add mod">
          <ac:chgData name="Jorge Luis Trujillo Tafur" userId="f6af82c12366a633" providerId="LiveId" clId="{A890D887-4119-41CF-B228-082B380F1A74}" dt="2024-03-01T17:06:45.745" v="5498"/>
          <ac:cxnSpMkLst>
            <pc:docMk/>
            <pc:sldMk cId="1775100325" sldId="327"/>
            <ac:cxnSpMk id="13" creationId="{1F01F8D3-4824-2F4C-BF82-C2A1C3B85A2E}"/>
          </ac:cxnSpMkLst>
        </pc:cxnChg>
        <pc:cxnChg chg="add mod">
          <ac:chgData name="Jorge Luis Trujillo Tafur" userId="f6af82c12366a633" providerId="LiveId" clId="{A890D887-4119-41CF-B228-082B380F1A74}" dt="2024-03-01T17:06:45.745" v="5498"/>
          <ac:cxnSpMkLst>
            <pc:docMk/>
            <pc:sldMk cId="1775100325" sldId="327"/>
            <ac:cxnSpMk id="14" creationId="{4DFCFC6A-E918-1C00-7CBA-26191BD5A7D5}"/>
          </ac:cxnSpMkLst>
        </pc:cxnChg>
        <pc:cxnChg chg="add mod">
          <ac:chgData name="Jorge Luis Trujillo Tafur" userId="f6af82c12366a633" providerId="LiveId" clId="{A890D887-4119-41CF-B228-082B380F1A74}" dt="2024-03-01T17:06:45.745" v="5498"/>
          <ac:cxnSpMkLst>
            <pc:docMk/>
            <pc:sldMk cId="1775100325" sldId="327"/>
            <ac:cxnSpMk id="15" creationId="{0780C36F-69AD-CBF1-EA64-B9DD616A2D6E}"/>
          </ac:cxnSpMkLst>
        </pc:cxnChg>
        <pc:cxnChg chg="add mod">
          <ac:chgData name="Jorge Luis Trujillo Tafur" userId="f6af82c12366a633" providerId="LiveId" clId="{A890D887-4119-41CF-B228-082B380F1A74}" dt="2024-03-01T17:06:45.745" v="5498"/>
          <ac:cxnSpMkLst>
            <pc:docMk/>
            <pc:sldMk cId="1775100325" sldId="327"/>
            <ac:cxnSpMk id="16" creationId="{5CB88C78-A052-F4EA-3028-9409505E7DE4}"/>
          </ac:cxnSpMkLst>
        </pc:cxnChg>
        <pc:cxnChg chg="add mod">
          <ac:chgData name="Jorge Luis Trujillo Tafur" userId="f6af82c12366a633" providerId="LiveId" clId="{A890D887-4119-41CF-B228-082B380F1A74}" dt="2024-03-01T17:06:45.745" v="5498"/>
          <ac:cxnSpMkLst>
            <pc:docMk/>
            <pc:sldMk cId="1775100325" sldId="327"/>
            <ac:cxnSpMk id="17" creationId="{ACE513B3-38F4-17E2-E154-AD09342E0144}"/>
          </ac:cxnSpMkLst>
        </pc:cxnChg>
        <pc:cxnChg chg="add mod">
          <ac:chgData name="Jorge Luis Trujillo Tafur" userId="f6af82c12366a633" providerId="LiveId" clId="{A890D887-4119-41CF-B228-082B380F1A74}" dt="2024-03-01T17:06:45.745" v="5498"/>
          <ac:cxnSpMkLst>
            <pc:docMk/>
            <pc:sldMk cId="1775100325" sldId="327"/>
            <ac:cxnSpMk id="18" creationId="{7015BAF2-7629-70EF-4192-42C533E9DA9C}"/>
          </ac:cxnSpMkLst>
        </pc:cxnChg>
        <pc:cxnChg chg="add mod">
          <ac:chgData name="Jorge Luis Trujillo Tafur" userId="f6af82c12366a633" providerId="LiveId" clId="{A890D887-4119-41CF-B228-082B380F1A74}" dt="2024-03-01T17:06:51.385" v="5500"/>
          <ac:cxnSpMkLst>
            <pc:docMk/>
            <pc:sldMk cId="1775100325" sldId="327"/>
            <ac:cxnSpMk id="20" creationId="{A0D36D72-BE85-AEA3-43FD-D6E8BF2D53DC}"/>
          </ac:cxnSpMkLst>
        </pc:cxnChg>
        <pc:cxnChg chg="add mod">
          <ac:chgData name="Jorge Luis Trujillo Tafur" userId="f6af82c12366a633" providerId="LiveId" clId="{A890D887-4119-41CF-B228-082B380F1A74}" dt="2024-03-01T17:06:51.385" v="5500"/>
          <ac:cxnSpMkLst>
            <pc:docMk/>
            <pc:sldMk cId="1775100325" sldId="327"/>
            <ac:cxnSpMk id="21" creationId="{D6F5EF33-A2FB-1135-B21C-D2CF6E08F147}"/>
          </ac:cxnSpMkLst>
        </pc:cxnChg>
        <pc:cxnChg chg="add mod">
          <ac:chgData name="Jorge Luis Trujillo Tafur" userId="f6af82c12366a633" providerId="LiveId" clId="{A890D887-4119-41CF-B228-082B380F1A74}" dt="2024-03-01T17:06:51.385" v="5500"/>
          <ac:cxnSpMkLst>
            <pc:docMk/>
            <pc:sldMk cId="1775100325" sldId="327"/>
            <ac:cxnSpMk id="22" creationId="{49B0DD06-DF92-E7AD-47DF-61C8E54BCCDF}"/>
          </ac:cxnSpMkLst>
        </pc:cxnChg>
        <pc:cxnChg chg="add mod">
          <ac:chgData name="Jorge Luis Trujillo Tafur" userId="f6af82c12366a633" providerId="LiveId" clId="{A890D887-4119-41CF-B228-082B380F1A74}" dt="2024-03-01T17:06:51.385" v="5500"/>
          <ac:cxnSpMkLst>
            <pc:docMk/>
            <pc:sldMk cId="1775100325" sldId="327"/>
            <ac:cxnSpMk id="23" creationId="{3E6AE691-51D4-7B20-F0CB-F5C96CD63767}"/>
          </ac:cxnSpMkLst>
        </pc:cxnChg>
        <pc:cxnChg chg="add mod">
          <ac:chgData name="Jorge Luis Trujillo Tafur" userId="f6af82c12366a633" providerId="LiveId" clId="{A890D887-4119-41CF-B228-082B380F1A74}" dt="2024-03-01T17:06:51.385" v="5500"/>
          <ac:cxnSpMkLst>
            <pc:docMk/>
            <pc:sldMk cId="1775100325" sldId="327"/>
            <ac:cxnSpMk id="24" creationId="{8026BA24-9D49-DD69-97F0-595F2B5E8A75}"/>
          </ac:cxnSpMkLst>
        </pc:cxnChg>
        <pc:cxnChg chg="add mod">
          <ac:chgData name="Jorge Luis Trujillo Tafur" userId="f6af82c12366a633" providerId="LiveId" clId="{A890D887-4119-41CF-B228-082B380F1A74}" dt="2024-03-01T17:06:51.385" v="5500"/>
          <ac:cxnSpMkLst>
            <pc:docMk/>
            <pc:sldMk cId="1775100325" sldId="327"/>
            <ac:cxnSpMk id="25" creationId="{D98316BA-4099-614C-D851-576FD20ED1DD}"/>
          </ac:cxnSpMkLst>
        </pc:cxnChg>
        <pc:cxnChg chg="add mod">
          <ac:chgData name="Jorge Luis Trujillo Tafur" userId="f6af82c12366a633" providerId="LiveId" clId="{A890D887-4119-41CF-B228-082B380F1A74}" dt="2024-03-01T17:06:51.385" v="5500"/>
          <ac:cxnSpMkLst>
            <pc:docMk/>
            <pc:sldMk cId="1775100325" sldId="327"/>
            <ac:cxnSpMk id="26" creationId="{9F7C4592-82F9-492D-359E-347F45DF7D0D}"/>
          </ac:cxnSpMkLst>
        </pc:cxnChg>
        <pc:cxnChg chg="add mod">
          <ac:chgData name="Jorge Luis Trujillo Tafur" userId="f6af82c12366a633" providerId="LiveId" clId="{A890D887-4119-41CF-B228-082B380F1A74}" dt="2024-03-01T17:06:51.385" v="5500"/>
          <ac:cxnSpMkLst>
            <pc:docMk/>
            <pc:sldMk cId="1775100325" sldId="327"/>
            <ac:cxnSpMk id="27" creationId="{EFE929F3-9164-FAAD-B74B-E5BACC581E64}"/>
          </ac:cxnSpMkLst>
        </pc:cxnChg>
        <pc:cxnChg chg="add mod">
          <ac:chgData name="Jorge Luis Trujillo Tafur" userId="f6af82c12366a633" providerId="LiveId" clId="{A890D887-4119-41CF-B228-082B380F1A74}" dt="2024-03-01T17:06:51.385" v="5500"/>
          <ac:cxnSpMkLst>
            <pc:docMk/>
            <pc:sldMk cId="1775100325" sldId="327"/>
            <ac:cxnSpMk id="28" creationId="{E2259FFD-0DD0-3C23-69CD-669C077318CD}"/>
          </ac:cxnSpMkLst>
        </pc:cxnChg>
        <pc:cxnChg chg="add mod">
          <ac:chgData name="Jorge Luis Trujillo Tafur" userId="f6af82c12366a633" providerId="LiveId" clId="{A890D887-4119-41CF-B228-082B380F1A74}" dt="2024-03-01T17:06:51.385" v="5500"/>
          <ac:cxnSpMkLst>
            <pc:docMk/>
            <pc:sldMk cId="1775100325" sldId="327"/>
            <ac:cxnSpMk id="29" creationId="{88641797-2A1E-3DE9-5D97-68689D5170EB}"/>
          </ac:cxnSpMkLst>
        </pc:cxnChg>
        <pc:cxnChg chg="add mod">
          <ac:chgData name="Jorge Luis Trujillo Tafur" userId="f6af82c12366a633" providerId="LiveId" clId="{A890D887-4119-41CF-B228-082B380F1A74}" dt="2024-03-01T17:06:51.385" v="5500"/>
          <ac:cxnSpMkLst>
            <pc:docMk/>
            <pc:sldMk cId="1775100325" sldId="327"/>
            <ac:cxnSpMk id="30" creationId="{CA7A06B7-C5E7-63DD-8D34-C5A1BF0BE44A}"/>
          </ac:cxnSpMkLst>
        </pc:cxnChg>
        <pc:cxnChg chg="add mod">
          <ac:chgData name="Jorge Luis Trujillo Tafur" userId="f6af82c12366a633" providerId="LiveId" clId="{A890D887-4119-41CF-B228-082B380F1A74}" dt="2024-03-01T17:06:51.385" v="5500"/>
          <ac:cxnSpMkLst>
            <pc:docMk/>
            <pc:sldMk cId="1775100325" sldId="327"/>
            <ac:cxnSpMk id="31" creationId="{546E6B57-687C-4741-B4A2-FD7C6EFCA6D6}"/>
          </ac:cxnSpMkLst>
        </pc:cxnChg>
        <pc:cxnChg chg="add mod">
          <ac:chgData name="Jorge Luis Trujillo Tafur" userId="f6af82c12366a633" providerId="LiveId" clId="{A890D887-4119-41CF-B228-082B380F1A74}" dt="2024-03-01T17:06:51.385" v="5500"/>
          <ac:cxnSpMkLst>
            <pc:docMk/>
            <pc:sldMk cId="1775100325" sldId="327"/>
            <ac:cxnSpMk id="32" creationId="{672C4755-0C71-732E-8123-5F2BC32D2EF8}"/>
          </ac:cxnSpMkLst>
        </pc:cxnChg>
        <pc:cxnChg chg="add mod">
          <ac:chgData name="Jorge Luis Trujillo Tafur" userId="f6af82c12366a633" providerId="LiveId" clId="{A890D887-4119-41CF-B228-082B380F1A74}" dt="2024-03-01T17:06:51.385" v="5500"/>
          <ac:cxnSpMkLst>
            <pc:docMk/>
            <pc:sldMk cId="1775100325" sldId="327"/>
            <ac:cxnSpMk id="33" creationId="{2F84E6F7-3E1C-2CE6-773B-CB9D7382D6E7}"/>
          </ac:cxnSpMkLst>
        </pc:cxnChg>
      </pc:sldChg>
      <pc:sldChg chg="addSp delSp modSp new mod">
        <pc:chgData name="Jorge Luis Trujillo Tafur" userId="f6af82c12366a633" providerId="LiveId" clId="{A890D887-4119-41CF-B228-082B380F1A74}" dt="2024-03-01T17:16:08.575" v="5565" actId="20577"/>
        <pc:sldMkLst>
          <pc:docMk/>
          <pc:sldMk cId="2014498921" sldId="328"/>
        </pc:sldMkLst>
        <pc:spChg chg="del">
          <ac:chgData name="Jorge Luis Trujillo Tafur" userId="f6af82c12366a633" providerId="LiveId" clId="{A890D887-4119-41CF-B228-082B380F1A74}" dt="2024-03-01T17:11:34.929" v="5505" actId="478"/>
          <ac:spMkLst>
            <pc:docMk/>
            <pc:sldMk cId="2014498921" sldId="328"/>
            <ac:spMk id="2" creationId="{C745EF2B-E3D3-6C23-D152-FEADA6BC1BE2}"/>
          </ac:spMkLst>
        </pc:spChg>
        <pc:spChg chg="del">
          <ac:chgData name="Jorge Luis Trujillo Tafur" userId="f6af82c12366a633" providerId="LiveId" clId="{A890D887-4119-41CF-B228-082B380F1A74}" dt="2024-03-01T17:11:36.465" v="5506" actId="478"/>
          <ac:spMkLst>
            <pc:docMk/>
            <pc:sldMk cId="2014498921" sldId="328"/>
            <ac:spMk id="3" creationId="{3E38446C-AF91-C655-22FD-0E25B175740F}"/>
          </ac:spMkLst>
        </pc:spChg>
        <pc:spChg chg="add mod">
          <ac:chgData name="Jorge Luis Trujillo Tafur" userId="f6af82c12366a633" providerId="LiveId" clId="{A890D887-4119-41CF-B228-082B380F1A74}" dt="2024-03-01T17:16:08.575" v="5565" actId="20577"/>
          <ac:spMkLst>
            <pc:docMk/>
            <pc:sldMk cId="2014498921" sldId="328"/>
            <ac:spMk id="21" creationId="{F929B54F-12F1-D964-69B6-3F0A629A085F}"/>
          </ac:spMkLst>
        </pc:spChg>
        <pc:graphicFrameChg chg="add mod">
          <ac:chgData name="Jorge Luis Trujillo Tafur" userId="f6af82c12366a633" providerId="LiveId" clId="{A890D887-4119-41CF-B228-082B380F1A74}" dt="2024-03-01T17:12:09.942" v="5509"/>
          <ac:graphicFrameMkLst>
            <pc:docMk/>
            <pc:sldMk cId="2014498921" sldId="328"/>
            <ac:graphicFrameMk id="6" creationId="{9C83E014-36B5-B85B-43AC-99D4134AE6CA}"/>
          </ac:graphicFrameMkLst>
        </pc:graphicFrameChg>
        <pc:picChg chg="add del mod">
          <ac:chgData name="Jorge Luis Trujillo Tafur" userId="f6af82c12366a633" providerId="LiveId" clId="{A890D887-4119-41CF-B228-082B380F1A74}" dt="2024-03-01T17:14:36.387" v="5539" actId="21"/>
          <ac:picMkLst>
            <pc:docMk/>
            <pc:sldMk cId="2014498921" sldId="328"/>
            <ac:picMk id="5" creationId="{D0307A70-3E00-D1CD-84FD-84546B6AC7A5}"/>
          </ac:picMkLst>
        </pc:picChg>
        <pc:picChg chg="add mod modCrop">
          <ac:chgData name="Jorge Luis Trujillo Tafur" userId="f6af82c12366a633" providerId="LiveId" clId="{A890D887-4119-41CF-B228-082B380F1A74}" dt="2024-03-01T17:14:23.398" v="5533" actId="1076"/>
          <ac:picMkLst>
            <pc:docMk/>
            <pc:sldMk cId="2014498921" sldId="328"/>
            <ac:picMk id="12" creationId="{6666E8C2-D0AA-7305-0678-F9CF1233C658}"/>
          </ac:picMkLst>
        </pc:picChg>
        <pc:picChg chg="add mod">
          <ac:chgData name="Jorge Luis Trujillo Tafur" userId="f6af82c12366a633" providerId="LiveId" clId="{A890D887-4119-41CF-B228-082B380F1A74}" dt="2024-03-01T17:14:25.552" v="5534" actId="1076"/>
          <ac:picMkLst>
            <pc:docMk/>
            <pc:sldMk cId="2014498921" sldId="328"/>
            <ac:picMk id="14" creationId="{E86FFE53-5A51-9EF2-04BC-9AAEB71F3CC1}"/>
          </ac:picMkLst>
        </pc:picChg>
        <pc:picChg chg="add mod">
          <ac:chgData name="Jorge Luis Trujillo Tafur" userId="f6af82c12366a633" providerId="LiveId" clId="{A890D887-4119-41CF-B228-082B380F1A74}" dt="2024-03-01T17:14:27.006" v="5535" actId="1076"/>
          <ac:picMkLst>
            <pc:docMk/>
            <pc:sldMk cId="2014498921" sldId="328"/>
            <ac:picMk id="16" creationId="{5B7644F6-3585-DACA-3955-8711FE8E8190}"/>
          </ac:picMkLst>
        </pc:picChg>
        <pc:picChg chg="add mod">
          <ac:chgData name="Jorge Luis Trujillo Tafur" userId="f6af82c12366a633" providerId="LiveId" clId="{A890D887-4119-41CF-B228-082B380F1A74}" dt="2024-03-01T17:14:30.287" v="5537" actId="1076"/>
          <ac:picMkLst>
            <pc:docMk/>
            <pc:sldMk cId="2014498921" sldId="328"/>
            <ac:picMk id="18" creationId="{73D88B99-D8AA-AC14-C096-B5D79513F075}"/>
          </ac:picMkLst>
        </pc:picChg>
        <pc:picChg chg="add mod">
          <ac:chgData name="Jorge Luis Trujillo Tafur" userId="f6af82c12366a633" providerId="LiveId" clId="{A890D887-4119-41CF-B228-082B380F1A74}" dt="2024-03-01T17:14:31.520" v="5538" actId="1076"/>
          <ac:picMkLst>
            <pc:docMk/>
            <pc:sldMk cId="2014498921" sldId="328"/>
            <ac:picMk id="20" creationId="{5CB6FC3F-F9E9-CE02-31A9-40CC48243E81}"/>
          </ac:picMkLst>
        </pc:picChg>
        <pc:picChg chg="add mod">
          <ac:chgData name="Jorge Luis Trujillo Tafur" userId="f6af82c12366a633" providerId="LiveId" clId="{A890D887-4119-41CF-B228-082B380F1A74}" dt="2024-03-01T17:12:11.713" v="5510"/>
          <ac:picMkLst>
            <pc:docMk/>
            <pc:sldMk cId="2014498921" sldId="328"/>
            <ac:picMk id="3073" creationId="{FE590A9A-32FE-6B23-C1E9-CF48508301BD}"/>
          </ac:picMkLst>
        </pc:picChg>
        <pc:cxnChg chg="add mod">
          <ac:chgData name="Jorge Luis Trujillo Tafur" userId="f6af82c12366a633" providerId="LiveId" clId="{A890D887-4119-41CF-B228-082B380F1A74}" dt="2024-03-01T17:12:11.713" v="5510"/>
          <ac:cxnSpMkLst>
            <pc:docMk/>
            <pc:sldMk cId="2014498921" sldId="328"/>
            <ac:cxnSpMk id="7" creationId="{0F4A9022-4C85-CC94-9872-CBD6915FF269}"/>
          </ac:cxnSpMkLst>
        </pc:cxnChg>
        <pc:cxnChg chg="add mod">
          <ac:chgData name="Jorge Luis Trujillo Tafur" userId="f6af82c12366a633" providerId="LiveId" clId="{A890D887-4119-41CF-B228-082B380F1A74}" dt="2024-03-01T17:12:11.713" v="5510"/>
          <ac:cxnSpMkLst>
            <pc:docMk/>
            <pc:sldMk cId="2014498921" sldId="328"/>
            <ac:cxnSpMk id="8" creationId="{2BF1E6CA-6D8F-52B7-89F4-AF1295583DBC}"/>
          </ac:cxnSpMkLst>
        </pc:cxnChg>
        <pc:cxnChg chg="add mod">
          <ac:chgData name="Jorge Luis Trujillo Tafur" userId="f6af82c12366a633" providerId="LiveId" clId="{A890D887-4119-41CF-B228-082B380F1A74}" dt="2024-03-01T17:12:11.713" v="5510"/>
          <ac:cxnSpMkLst>
            <pc:docMk/>
            <pc:sldMk cId="2014498921" sldId="328"/>
            <ac:cxnSpMk id="9" creationId="{897D5751-2C0B-89FF-4021-D9DCC1041230}"/>
          </ac:cxnSpMkLst>
        </pc:cxnChg>
        <pc:cxnChg chg="add mod">
          <ac:chgData name="Jorge Luis Trujillo Tafur" userId="f6af82c12366a633" providerId="LiveId" clId="{A890D887-4119-41CF-B228-082B380F1A74}" dt="2024-03-01T17:12:11.713" v="5510"/>
          <ac:cxnSpMkLst>
            <pc:docMk/>
            <pc:sldMk cId="2014498921" sldId="328"/>
            <ac:cxnSpMk id="10" creationId="{88E01852-344D-5A0C-A3A2-000233ACF3B9}"/>
          </ac:cxnSpMkLst>
        </pc:cxnChg>
      </pc:sldChg>
      <pc:sldChg chg="addSp delSp modSp new mod">
        <pc:chgData name="Jorge Luis Trujillo Tafur" userId="f6af82c12366a633" providerId="LiveId" clId="{A890D887-4119-41CF-B228-082B380F1A74}" dt="2024-03-01T17:21:14.326" v="5610" actId="14100"/>
        <pc:sldMkLst>
          <pc:docMk/>
          <pc:sldMk cId="930020581" sldId="329"/>
        </pc:sldMkLst>
        <pc:spChg chg="del">
          <ac:chgData name="Jorge Luis Trujillo Tafur" userId="f6af82c12366a633" providerId="LiveId" clId="{A890D887-4119-41CF-B228-082B380F1A74}" dt="2024-03-01T17:16:21.722" v="5567" actId="478"/>
          <ac:spMkLst>
            <pc:docMk/>
            <pc:sldMk cId="930020581" sldId="329"/>
            <ac:spMk id="2" creationId="{B71D3E8E-AE7A-58F8-B86F-21266E68528B}"/>
          </ac:spMkLst>
        </pc:spChg>
        <pc:spChg chg="del">
          <ac:chgData name="Jorge Luis Trujillo Tafur" userId="f6af82c12366a633" providerId="LiveId" clId="{A890D887-4119-41CF-B228-082B380F1A74}" dt="2024-03-01T17:16:23.566" v="5568" actId="478"/>
          <ac:spMkLst>
            <pc:docMk/>
            <pc:sldMk cId="930020581" sldId="329"/>
            <ac:spMk id="3" creationId="{17E52794-1517-7128-6F3E-C5BC60D40EE9}"/>
          </ac:spMkLst>
        </pc:spChg>
        <pc:graphicFrameChg chg="add del mod">
          <ac:chgData name="Jorge Luis Trujillo Tafur" userId="f6af82c12366a633" providerId="LiveId" clId="{A890D887-4119-41CF-B228-082B380F1A74}" dt="2024-03-01T17:20:15.146" v="5593" actId="478"/>
          <ac:graphicFrameMkLst>
            <pc:docMk/>
            <pc:sldMk cId="930020581" sldId="329"/>
            <ac:graphicFrameMk id="4" creationId="{769A54D1-78CF-3A8C-375E-A3A8411B269E}"/>
          </ac:graphicFrameMkLst>
        </pc:graphicFrameChg>
        <pc:graphicFrameChg chg="add mod">
          <ac:chgData name="Jorge Luis Trujillo Tafur" userId="f6af82c12366a633" providerId="LiveId" clId="{A890D887-4119-41CF-B228-082B380F1A74}" dt="2024-03-01T17:21:14.326" v="5610" actId="14100"/>
          <ac:graphicFrameMkLst>
            <pc:docMk/>
            <pc:sldMk cId="930020581" sldId="329"/>
            <ac:graphicFrameMk id="5" creationId="{769A54D1-78CF-3A8C-375E-A3A8411B269E}"/>
          </ac:graphicFrameMkLst>
        </pc:graphicFrameChg>
      </pc:sldChg>
      <pc:sldChg chg="addSp delSp modSp new mod">
        <pc:chgData name="Jorge Luis Trujillo Tafur" userId="f6af82c12366a633" providerId="LiveId" clId="{A890D887-4119-41CF-B228-082B380F1A74}" dt="2024-03-01T17:21:00.805" v="5608" actId="14100"/>
        <pc:sldMkLst>
          <pc:docMk/>
          <pc:sldMk cId="14739311" sldId="330"/>
        </pc:sldMkLst>
        <pc:spChg chg="del">
          <ac:chgData name="Jorge Luis Trujillo Tafur" userId="f6af82c12366a633" providerId="LiveId" clId="{A890D887-4119-41CF-B228-082B380F1A74}" dt="2024-03-01T17:17:58.088" v="5582" actId="478"/>
          <ac:spMkLst>
            <pc:docMk/>
            <pc:sldMk cId="14739311" sldId="330"/>
            <ac:spMk id="2" creationId="{AC0BDF97-E7FC-08C3-CEA9-17D5D2CD97ED}"/>
          </ac:spMkLst>
        </pc:spChg>
        <pc:spChg chg="del">
          <ac:chgData name="Jorge Luis Trujillo Tafur" userId="f6af82c12366a633" providerId="LiveId" clId="{A890D887-4119-41CF-B228-082B380F1A74}" dt="2024-03-01T17:18:00.381" v="5583" actId="478"/>
          <ac:spMkLst>
            <pc:docMk/>
            <pc:sldMk cId="14739311" sldId="330"/>
            <ac:spMk id="3" creationId="{332460BE-925A-C271-E6AF-4899A550D0A5}"/>
          </ac:spMkLst>
        </pc:spChg>
        <pc:graphicFrameChg chg="add del mod">
          <ac:chgData name="Jorge Luis Trujillo Tafur" userId="f6af82c12366a633" providerId="LiveId" clId="{A890D887-4119-41CF-B228-082B380F1A74}" dt="2024-03-01T17:20:45.507" v="5601" actId="478"/>
          <ac:graphicFrameMkLst>
            <pc:docMk/>
            <pc:sldMk cId="14739311" sldId="330"/>
            <ac:graphicFrameMk id="4" creationId="{C3117C03-B203-68F7-FC57-FEA33582AD8A}"/>
          </ac:graphicFrameMkLst>
        </pc:graphicFrameChg>
        <pc:graphicFrameChg chg="add mod">
          <ac:chgData name="Jorge Luis Trujillo Tafur" userId="f6af82c12366a633" providerId="LiveId" clId="{A890D887-4119-41CF-B228-082B380F1A74}" dt="2024-03-01T17:21:00.805" v="5608" actId="14100"/>
          <ac:graphicFrameMkLst>
            <pc:docMk/>
            <pc:sldMk cId="14739311" sldId="330"/>
            <ac:graphicFrameMk id="5" creationId="{C3117C03-B203-68F7-FC57-FEA33582AD8A}"/>
          </ac:graphicFrameMkLst>
        </pc:graphicFrameChg>
      </pc:sldChg>
      <pc:sldChg chg="addSp delSp modSp new mod">
        <pc:chgData name="Jorge Luis Trujillo Tafur" userId="f6af82c12366a633" providerId="LiveId" clId="{A890D887-4119-41CF-B228-082B380F1A74}" dt="2024-03-01T17:29:16.421" v="5682" actId="1038"/>
        <pc:sldMkLst>
          <pc:docMk/>
          <pc:sldMk cId="877801509" sldId="331"/>
        </pc:sldMkLst>
        <pc:spChg chg="del">
          <ac:chgData name="Jorge Luis Trujillo Tafur" userId="f6af82c12366a633" providerId="LiveId" clId="{A890D887-4119-41CF-B228-082B380F1A74}" dt="2024-03-01T17:28:47.457" v="5643" actId="478"/>
          <ac:spMkLst>
            <pc:docMk/>
            <pc:sldMk cId="877801509" sldId="331"/>
            <ac:spMk id="2" creationId="{261B02FD-E233-0755-B398-353E9F53547E}"/>
          </ac:spMkLst>
        </pc:spChg>
        <pc:spChg chg="del">
          <ac:chgData name="Jorge Luis Trujillo Tafur" userId="f6af82c12366a633" providerId="LiveId" clId="{A890D887-4119-41CF-B228-082B380F1A74}" dt="2024-03-01T17:28:48.836" v="5644" actId="478"/>
          <ac:spMkLst>
            <pc:docMk/>
            <pc:sldMk cId="877801509" sldId="331"/>
            <ac:spMk id="3" creationId="{A2D4B932-89B5-02D6-B79F-A5346A1CB665}"/>
          </ac:spMkLst>
        </pc:spChg>
        <pc:spChg chg="add mod">
          <ac:chgData name="Jorge Luis Trujillo Tafur" userId="f6af82c12366a633" providerId="LiveId" clId="{A890D887-4119-41CF-B228-082B380F1A74}" dt="2024-03-01T17:29:05.070" v="5647" actId="14100"/>
          <ac:spMkLst>
            <pc:docMk/>
            <pc:sldMk cId="877801509" sldId="331"/>
            <ac:spMk id="4" creationId="{F01481E5-9DB8-48C2-4A89-482BD6626CE2}"/>
          </ac:spMkLst>
        </pc:spChg>
        <pc:graphicFrameChg chg="add mod">
          <ac:chgData name="Jorge Luis Trujillo Tafur" userId="f6af82c12366a633" providerId="LiveId" clId="{A890D887-4119-41CF-B228-082B380F1A74}" dt="2024-03-01T17:29:16.421" v="5682" actId="1038"/>
          <ac:graphicFrameMkLst>
            <pc:docMk/>
            <pc:sldMk cId="877801509" sldId="331"/>
            <ac:graphicFrameMk id="5" creationId="{54885EA5-388D-ED70-30A7-213F89CB8645}"/>
          </ac:graphicFrameMkLst>
        </pc:graphicFrameChg>
      </pc:sldChg>
      <pc:sldChg chg="addSp delSp modSp new mod">
        <pc:chgData name="Jorge Luis Trujillo Tafur" userId="f6af82c12366a633" providerId="LiveId" clId="{A890D887-4119-41CF-B228-082B380F1A74}" dt="2024-03-01T17:43:07.949" v="5832" actId="14100"/>
        <pc:sldMkLst>
          <pc:docMk/>
          <pc:sldMk cId="1088671276" sldId="332"/>
        </pc:sldMkLst>
        <pc:spChg chg="del mod">
          <ac:chgData name="Jorge Luis Trujillo Tafur" userId="f6af82c12366a633" providerId="LiveId" clId="{A890D887-4119-41CF-B228-082B380F1A74}" dt="2024-03-01T17:41:53.696" v="5814" actId="478"/>
          <ac:spMkLst>
            <pc:docMk/>
            <pc:sldMk cId="1088671276" sldId="332"/>
            <ac:spMk id="2" creationId="{124E3DB8-96E2-CF8B-838A-BFB1252FE097}"/>
          </ac:spMkLst>
        </pc:spChg>
        <pc:spChg chg="del">
          <ac:chgData name="Jorge Luis Trujillo Tafur" userId="f6af82c12366a633" providerId="LiveId" clId="{A890D887-4119-41CF-B228-082B380F1A74}" dt="2024-03-01T17:41:54.715" v="5815" actId="478"/>
          <ac:spMkLst>
            <pc:docMk/>
            <pc:sldMk cId="1088671276" sldId="332"/>
            <ac:spMk id="3" creationId="{0841735B-65FA-4FE6-C613-62287AB0DF22}"/>
          </ac:spMkLst>
        </pc:spChg>
        <pc:spChg chg="add mod">
          <ac:chgData name="Jorge Luis Trujillo Tafur" userId="f6af82c12366a633" providerId="LiveId" clId="{A890D887-4119-41CF-B228-082B380F1A74}" dt="2024-03-01T17:43:03.777" v="5830" actId="14100"/>
          <ac:spMkLst>
            <pc:docMk/>
            <pc:sldMk cId="1088671276" sldId="332"/>
            <ac:spMk id="6" creationId="{03FB1BE4-643B-2741-07B9-BEA5DB04DC0B}"/>
          </ac:spMkLst>
        </pc:spChg>
        <pc:picChg chg="add mod">
          <ac:chgData name="Jorge Luis Trujillo Tafur" userId="f6af82c12366a633" providerId="LiveId" clId="{A890D887-4119-41CF-B228-082B380F1A74}" dt="2024-03-01T17:43:07.949" v="5832" actId="14100"/>
          <ac:picMkLst>
            <pc:docMk/>
            <pc:sldMk cId="1088671276" sldId="332"/>
            <ac:picMk id="4" creationId="{31DC3D3B-2C0E-DCE0-DAE5-120E9DE2E2F1}"/>
          </ac:picMkLst>
        </pc:picChg>
      </pc:sldChg>
      <pc:sldChg chg="addSp delSp new mod">
        <pc:chgData name="Jorge Luis Trujillo Tafur" userId="f6af82c12366a633" providerId="LiveId" clId="{A890D887-4119-41CF-B228-082B380F1A74}" dt="2024-03-02T00:07:07.275" v="5916"/>
        <pc:sldMkLst>
          <pc:docMk/>
          <pc:sldMk cId="1430816586" sldId="333"/>
        </pc:sldMkLst>
        <pc:spChg chg="del">
          <ac:chgData name="Jorge Luis Trujillo Tafur" userId="f6af82c12366a633" providerId="LiveId" clId="{A890D887-4119-41CF-B228-082B380F1A74}" dt="2024-03-02T00:06:47.890" v="5914" actId="478"/>
          <ac:spMkLst>
            <pc:docMk/>
            <pc:sldMk cId="1430816586" sldId="333"/>
            <ac:spMk id="2" creationId="{AA68CEC7-DC3B-AFDD-71C7-FBD7669FC7EE}"/>
          </ac:spMkLst>
        </pc:spChg>
        <pc:spChg chg="del">
          <ac:chgData name="Jorge Luis Trujillo Tafur" userId="f6af82c12366a633" providerId="LiveId" clId="{A890D887-4119-41CF-B228-082B380F1A74}" dt="2024-03-02T00:06:49.064" v="5915" actId="478"/>
          <ac:spMkLst>
            <pc:docMk/>
            <pc:sldMk cId="1430816586" sldId="333"/>
            <ac:spMk id="3" creationId="{85B7CD10-930D-05CB-15A1-868B117FAF64}"/>
          </ac:spMkLst>
        </pc:spChg>
        <pc:picChg chg="add">
          <ac:chgData name="Jorge Luis Trujillo Tafur" userId="f6af82c12366a633" providerId="LiveId" clId="{A890D887-4119-41CF-B228-082B380F1A74}" dt="2024-03-02T00:07:07.275" v="5916"/>
          <ac:picMkLst>
            <pc:docMk/>
            <pc:sldMk cId="1430816586" sldId="333"/>
            <ac:picMk id="1026" creationId="{51CB5858-4196-2B96-96A6-6FFD162270D4}"/>
          </ac:picMkLst>
        </pc:pic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oleObject" Target="Libro8" TargetMode="External"/><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oleObject" Target="Libro8" TargetMode="External"/><Relationship Id="rId2" Type="http://schemas.microsoft.com/office/2011/relationships/chartColorStyle" Target="colors2.xml"/><Relationship Id="rId1" Type="http://schemas.microsoft.com/office/2011/relationships/chartStyle" Target="style2.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a:t>Espectro de peligrosidad uniforme(475 años</a:t>
            </a:r>
            <a:r>
              <a:rPr lang="es-ES" baseline="0"/>
              <a:t> de retorno, 50 años de exposición, 10% de probabilidad)</a:t>
            </a:r>
            <a:endParaRPr lang="es-ES"/>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scatterChart>
        <c:scatterStyle val="lineMarker"/>
        <c:varyColors val="0"/>
        <c:ser>
          <c:idx val="0"/>
          <c:order val="0"/>
          <c:spPr>
            <a:ln w="19050" cap="rnd">
              <a:solidFill>
                <a:schemeClr val="accent1"/>
              </a:solidFill>
              <a:round/>
            </a:ln>
            <a:effectLst/>
          </c:spPr>
          <c:marker>
            <c:symbol val="none"/>
          </c:marker>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s-ES"/>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Hoja1!$M$14:$M$19</c:f>
              <c:numCache>
                <c:formatCode>0.00E+00</c:formatCode>
                <c:ptCount val="6"/>
                <c:pt idx="0">
                  <c:v>0</c:v>
                </c:pt>
                <c:pt idx="1">
                  <c:v>0.1</c:v>
                </c:pt>
                <c:pt idx="2">
                  <c:v>0.2</c:v>
                </c:pt>
                <c:pt idx="3">
                  <c:v>0.5</c:v>
                </c:pt>
                <c:pt idx="4">
                  <c:v>1</c:v>
                </c:pt>
                <c:pt idx="5">
                  <c:v>2</c:v>
                </c:pt>
              </c:numCache>
            </c:numRef>
          </c:xVal>
          <c:yVal>
            <c:numRef>
              <c:f>Hoja1!$N$14:$N$19</c:f>
              <c:numCache>
                <c:formatCode>0.00E+00</c:formatCode>
                <c:ptCount val="6"/>
                <c:pt idx="0">
                  <c:v>297.702</c:v>
                </c:pt>
                <c:pt idx="1">
                  <c:v>546.44000000000005</c:v>
                </c:pt>
                <c:pt idx="2">
                  <c:v>636.79999999999995</c:v>
                </c:pt>
                <c:pt idx="3">
                  <c:v>490.31</c:v>
                </c:pt>
                <c:pt idx="4">
                  <c:v>250.72</c:v>
                </c:pt>
                <c:pt idx="5">
                  <c:v>122.8</c:v>
                </c:pt>
              </c:numCache>
            </c:numRef>
          </c:yVal>
          <c:smooth val="0"/>
          <c:extLst>
            <c:ext xmlns:c16="http://schemas.microsoft.com/office/drawing/2014/chart" uri="{C3380CC4-5D6E-409C-BE32-E72D297353CC}">
              <c16:uniqueId val="{00000000-89C7-4784-A94E-FD500A2E01E3}"/>
            </c:ext>
          </c:extLst>
        </c:ser>
        <c:dLbls>
          <c:showLegendKey val="0"/>
          <c:showVal val="0"/>
          <c:showCatName val="0"/>
          <c:showSerName val="0"/>
          <c:showPercent val="0"/>
          <c:showBubbleSize val="0"/>
        </c:dLbls>
        <c:axId val="843812255"/>
        <c:axId val="1189322927"/>
      </c:scatterChart>
      <c:valAx>
        <c:axId val="843812255"/>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Periodo (segundos)</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189322927"/>
        <c:crosses val="autoZero"/>
        <c:crossBetween val="midCat"/>
      </c:valAx>
      <c:valAx>
        <c:axId val="1189322927"/>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SA(cm/s2)-Gal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843812255"/>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s-ES"/>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s-ES"/>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r>
              <a:rPr lang="es-ES" sz="1400" b="0" i="0" u="none" strike="noStrike" kern="1200" spc="0" baseline="0">
                <a:solidFill>
                  <a:sysClr val="windowText" lastClr="000000">
                    <a:lumMod val="65000"/>
                    <a:lumOff val="35000"/>
                  </a:sysClr>
                </a:solidFill>
              </a:rPr>
              <a:t>Espectro de peligrosidad uniforme(975 años de retorno, 50 años de exposición, 5% de probabilidad)</a:t>
            </a:r>
          </a:p>
        </c:rich>
      </c:tx>
      <c:overlay val="0"/>
      <c:spPr>
        <a:noFill/>
        <a:ln>
          <a:noFill/>
        </a:ln>
        <a:effectLst/>
      </c:spPr>
      <c:txPr>
        <a:bodyPr rot="0" spcFirstLastPara="1" vertOverflow="ellipsis" vert="horz" wrap="square" anchor="ctr" anchorCtr="1"/>
        <a:lstStyle/>
        <a:p>
          <a:pPr>
            <a:defRPr sz="1400" b="0" i="0" u="none" strike="noStrike" kern="1200" spc="0" baseline="0">
              <a:solidFill>
                <a:schemeClr val="tx1">
                  <a:lumMod val="65000"/>
                  <a:lumOff val="35000"/>
                </a:schemeClr>
              </a:solidFill>
              <a:latin typeface="+mn-lt"/>
              <a:ea typeface="+mn-ea"/>
              <a:cs typeface="+mn-cs"/>
            </a:defRPr>
          </a:pPr>
          <a:endParaRPr lang="es-ES"/>
        </a:p>
      </c:txPr>
    </c:title>
    <c:autoTitleDeleted val="0"/>
    <c:plotArea>
      <c:layout/>
      <c:scatterChart>
        <c:scatterStyle val="lineMarker"/>
        <c:varyColors val="0"/>
        <c:ser>
          <c:idx val="0"/>
          <c:order val="0"/>
          <c:spPr>
            <a:ln w="19050" cap="rnd">
              <a:solidFill>
                <a:schemeClr val="accent1"/>
              </a:solidFill>
              <a:round/>
            </a:ln>
            <a:effectLst/>
          </c:spPr>
          <c:marker>
            <c:symbol val="circle"/>
            <c:size val="5"/>
            <c:spPr>
              <a:solidFill>
                <a:schemeClr val="accent1"/>
              </a:solidFill>
              <a:ln w="9525">
                <a:solidFill>
                  <a:schemeClr val="accent1"/>
                </a:solidFill>
              </a:ln>
              <a:effectLst/>
            </c:spPr>
          </c:marker>
          <c:dLbls>
            <c:spPr>
              <a:solidFill>
                <a:sysClr val="window" lastClr="FFFFFF"/>
              </a:solidFill>
              <a:ln>
                <a:solidFill>
                  <a:sysClr val="windowText" lastClr="000000">
                    <a:lumMod val="25000"/>
                    <a:lumOff val="75000"/>
                  </a:sysClr>
                </a:solidFill>
              </a:ln>
              <a:effectLst/>
            </c:spPr>
            <c:txPr>
              <a:bodyPr rot="0" spcFirstLastPara="1" vertOverflow="clip" horzOverflow="clip" vert="horz" wrap="square" lIns="38100" tIns="19050" rIns="38100" bIns="19050" anchor="ctr" anchorCtr="1">
                <a:spAutoFit/>
              </a:bodyPr>
              <a:lstStyle/>
              <a:p>
                <a:pPr>
                  <a:defRPr sz="900" b="0" i="0" u="none" strike="noStrike" kern="1200" baseline="0">
                    <a:solidFill>
                      <a:schemeClr val="dk1">
                        <a:lumMod val="65000"/>
                        <a:lumOff val="35000"/>
                      </a:schemeClr>
                    </a:solidFill>
                    <a:latin typeface="+mn-lt"/>
                    <a:ea typeface="+mn-ea"/>
                    <a:cs typeface="+mn-cs"/>
                  </a:defRPr>
                </a:pPr>
                <a:endParaRPr lang="es-ES"/>
              </a:p>
            </c:txPr>
            <c:showLegendKey val="0"/>
            <c:showVal val="1"/>
            <c:showCatName val="1"/>
            <c:showSerName val="0"/>
            <c:showPercent val="0"/>
            <c:showBubbleSize val="0"/>
            <c:showLeaderLines val="0"/>
            <c:extLst>
              <c:ext xmlns:c15="http://schemas.microsoft.com/office/drawing/2012/chart" uri="{CE6537A1-D6FC-4f65-9D91-7224C49458BB}">
                <c15:spPr xmlns:c15="http://schemas.microsoft.com/office/drawing/2012/chart">
                  <a:prstGeom prst="wedgeRectCallout">
                    <a:avLst/>
                  </a:prstGeom>
                  <a:noFill/>
                  <a:ln>
                    <a:noFill/>
                  </a:ln>
                </c15:spPr>
                <c15:showLeaderLines val="0"/>
              </c:ext>
            </c:extLst>
          </c:dLbls>
          <c:xVal>
            <c:numRef>
              <c:f>Hoja1!$M$28:$M$33</c:f>
              <c:numCache>
                <c:formatCode>0.00E+00</c:formatCode>
                <c:ptCount val="6"/>
                <c:pt idx="0">
                  <c:v>0</c:v>
                </c:pt>
                <c:pt idx="1">
                  <c:v>0.1</c:v>
                </c:pt>
                <c:pt idx="2">
                  <c:v>0.2</c:v>
                </c:pt>
                <c:pt idx="3">
                  <c:v>0.5</c:v>
                </c:pt>
                <c:pt idx="4">
                  <c:v>1</c:v>
                </c:pt>
                <c:pt idx="5">
                  <c:v>2</c:v>
                </c:pt>
              </c:numCache>
            </c:numRef>
          </c:xVal>
          <c:yVal>
            <c:numRef>
              <c:f>Hoja1!$N$28:$N$33</c:f>
              <c:numCache>
                <c:formatCode>0.00E+00</c:formatCode>
                <c:ptCount val="6"/>
                <c:pt idx="0">
                  <c:v>393.41</c:v>
                </c:pt>
                <c:pt idx="1">
                  <c:v>738.58</c:v>
                </c:pt>
                <c:pt idx="2">
                  <c:v>873.33</c:v>
                </c:pt>
                <c:pt idx="3">
                  <c:v>656.49</c:v>
                </c:pt>
                <c:pt idx="4">
                  <c:v>347.41</c:v>
                </c:pt>
                <c:pt idx="5">
                  <c:v>171.36</c:v>
                </c:pt>
              </c:numCache>
            </c:numRef>
          </c:yVal>
          <c:smooth val="0"/>
          <c:extLst>
            <c:ext xmlns:c16="http://schemas.microsoft.com/office/drawing/2014/chart" uri="{C3380CC4-5D6E-409C-BE32-E72D297353CC}">
              <c16:uniqueId val="{00000000-12E2-4881-8FF3-2D78EAC00F91}"/>
            </c:ext>
          </c:extLst>
        </c:ser>
        <c:dLbls>
          <c:showLegendKey val="0"/>
          <c:showVal val="0"/>
          <c:showCatName val="0"/>
          <c:showSerName val="0"/>
          <c:showPercent val="0"/>
          <c:showBubbleSize val="0"/>
        </c:dLbls>
        <c:axId val="867435264"/>
        <c:axId val="1189329375"/>
      </c:scatterChart>
      <c:valAx>
        <c:axId val="867435264"/>
        <c:scaling>
          <c:orientation val="minMax"/>
        </c:scaling>
        <c:delete val="0"/>
        <c:axPos val="b"/>
        <c:majorGridlines>
          <c:spPr>
            <a:ln w="9525" cap="flat" cmpd="sng" algn="ctr">
              <a:solidFill>
                <a:schemeClr val="tx1">
                  <a:lumMod val="15000"/>
                  <a:lumOff val="85000"/>
                </a:schemeClr>
              </a:solidFill>
              <a:round/>
            </a:ln>
            <a:effectLst/>
          </c:spPr>
        </c:majorGridlines>
        <c:title>
          <c:tx>
            <c:rich>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Periodo (segundo)</a:t>
                </a:r>
              </a:p>
            </c:rich>
          </c:tx>
          <c:overlay val="0"/>
          <c:spPr>
            <a:noFill/>
            <a:ln>
              <a:noFill/>
            </a:ln>
            <a:effectLst/>
          </c:spPr>
          <c:txPr>
            <a:bodyPr rot="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1189329375"/>
        <c:crosses val="autoZero"/>
        <c:crossBetween val="midCat"/>
      </c:valAx>
      <c:valAx>
        <c:axId val="1189329375"/>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r>
                  <a:rPr lang="es-ES"/>
                  <a:t>SA(cm/s2)-Gals</a:t>
                </a:r>
              </a:p>
            </c:rich>
          </c:tx>
          <c:overlay val="0"/>
          <c:spPr>
            <a:noFill/>
            <a:ln>
              <a:noFill/>
            </a:ln>
            <a:effectLst/>
          </c:spPr>
          <c:txPr>
            <a:bodyPr rot="-5400000" spcFirstLastPara="1" vertOverflow="ellipsis" vert="horz" wrap="square" anchor="ctr" anchorCtr="1"/>
            <a:lstStyle/>
            <a:p>
              <a:pPr>
                <a:defRPr sz="1000" b="0" i="0" u="none" strike="noStrike" kern="1200" baseline="0">
                  <a:solidFill>
                    <a:schemeClr val="tx1">
                      <a:lumMod val="65000"/>
                      <a:lumOff val="35000"/>
                    </a:schemeClr>
                  </a:solidFill>
                  <a:latin typeface="+mn-lt"/>
                  <a:ea typeface="+mn-ea"/>
                  <a:cs typeface="+mn-cs"/>
                </a:defRPr>
              </a:pPr>
              <a:endParaRPr lang="es-ES"/>
            </a:p>
          </c:txPr>
        </c:title>
        <c:numFmt formatCode="0.00E+00" sourceLinked="1"/>
        <c:majorTickMark val="none"/>
        <c:minorTickMark val="none"/>
        <c:tickLblPos val="nextTo"/>
        <c:spPr>
          <a:noFill/>
          <a:ln w="9525" cap="flat" cmpd="sng" algn="ctr">
            <a:solidFill>
              <a:schemeClr val="tx1">
                <a:lumMod val="25000"/>
                <a:lumOff val="7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es-ES"/>
          </a:p>
        </c:txPr>
        <c:crossAx val="867435264"/>
        <c:crosses val="autoZero"/>
        <c:crossBetween val="midCat"/>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es-E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40">
  <cs:axisTitle>
    <cs:lnRef idx="0"/>
    <cs:fillRef idx="0"/>
    <cs:effectRef idx="0"/>
    <cs:fontRef idx="minor">
      <a:schemeClr val="tx1">
        <a:lumMod val="65000"/>
        <a:lumOff val="35000"/>
      </a:schemeClr>
    </cs:fontRef>
    <cs:defRPr sz="1000" kern="1200"/>
  </cs:axisTitle>
  <cs:category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000" kern="1200"/>
  </cs:chartArea>
  <cs:dataLabel>
    <cs:lnRef idx="0"/>
    <cs:fillRef idx="0"/>
    <cs:effectRef idx="0"/>
    <cs:fontRef idx="minor">
      <a:schemeClr val="tx1">
        <a:lumMod val="75000"/>
        <a:lumOff val="25000"/>
      </a:schemeClr>
    </cs:fontRef>
    <cs:defRPr sz="900"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900"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19050"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0"/>
    <cs:effectRef idx="0"/>
    <cs:fontRef idx="minor">
      <a:schemeClr val="dk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900"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900"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900"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400"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900"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spPr>
      <a:ln w="9525" cap="flat" cmpd="sng" algn="ctr">
        <a:solidFill>
          <a:schemeClr val="tx1">
            <a:lumMod val="25000"/>
            <a:lumOff val="75000"/>
          </a:schemeClr>
        </a:solidFill>
        <a:round/>
      </a:ln>
    </cs:spPr>
    <cs:defRPr sz="900" kern="1200"/>
  </cs:valueAxis>
  <cs:wall>
    <cs:lnRef idx="0"/>
    <cs:fillRef idx="0"/>
    <cs:effectRef idx="0"/>
    <cs:fontRef idx="minor">
      <a:schemeClr val="tx1"/>
    </cs:fontRef>
    <cs:spPr>
      <a:noFill/>
      <a:ln>
        <a:noFill/>
      </a:ln>
    </cs:spPr>
  </cs:wall>
</cs:chartStyle>
</file>

<file path=ppt/diagrams/_rels/data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svg"/><Relationship Id="rId1" Type="http://schemas.openxmlformats.org/officeDocument/2006/relationships/image" Target="../media/image10.png"/><Relationship Id="rId6" Type="http://schemas.openxmlformats.org/officeDocument/2006/relationships/image" Target="../media/image15.svg"/><Relationship Id="rId5" Type="http://schemas.openxmlformats.org/officeDocument/2006/relationships/image" Target="../media/image14.png"/><Relationship Id="rId4" Type="http://schemas.openxmlformats.org/officeDocument/2006/relationships/image" Target="../media/image13.svg"/></Relationships>
</file>

<file path=ppt/diagrams/_rels/drawing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svg"/><Relationship Id="rId1" Type="http://schemas.openxmlformats.org/officeDocument/2006/relationships/image" Target="../media/image10.png"/><Relationship Id="rId6" Type="http://schemas.openxmlformats.org/officeDocument/2006/relationships/image" Target="../media/image15.svg"/><Relationship Id="rId5" Type="http://schemas.openxmlformats.org/officeDocument/2006/relationships/image" Target="../media/image14.png"/><Relationship Id="rId4" Type="http://schemas.openxmlformats.org/officeDocument/2006/relationships/image" Target="../media/image13.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81AF0F61-758D-4583-B5A3-610BDB84A88C}" type="doc">
      <dgm:prSet loTypeId="urn:microsoft.com/office/officeart/2018/2/layout/IconVerticalSolidList" loCatId="icon" qsTypeId="urn:microsoft.com/office/officeart/2005/8/quickstyle/simple1" qsCatId="simple" csTypeId="urn:microsoft.com/office/officeart/2005/8/colors/accent1_2" csCatId="accent1" phldr="1"/>
      <dgm:spPr/>
      <dgm:t>
        <a:bodyPr/>
        <a:lstStyle/>
        <a:p>
          <a:endParaRPr lang="en-US"/>
        </a:p>
      </dgm:t>
    </dgm:pt>
    <dgm:pt modelId="{41349662-0F0F-46DB-907D-91A9B03E43F1}">
      <dgm:prSet/>
      <dgm:spPr/>
      <dgm:t>
        <a:bodyPr/>
        <a:lstStyle/>
        <a:p>
          <a:pPr>
            <a:lnSpc>
              <a:spcPct val="100000"/>
            </a:lnSpc>
          </a:pPr>
          <a:r>
            <a:rPr lang="es-ES"/>
            <a:t>Mapas de peligrosidad sísmica: </a:t>
          </a:r>
          <a:endParaRPr lang="en-US"/>
        </a:p>
      </dgm:t>
    </dgm:pt>
    <dgm:pt modelId="{34CDA429-B7D2-41A6-99D8-80C91D1CCBB5}" type="parTrans" cxnId="{2233F83C-F048-45BB-967D-EED7914B2047}">
      <dgm:prSet/>
      <dgm:spPr/>
      <dgm:t>
        <a:bodyPr/>
        <a:lstStyle/>
        <a:p>
          <a:endParaRPr lang="en-US"/>
        </a:p>
      </dgm:t>
    </dgm:pt>
    <dgm:pt modelId="{90B31EE8-0A1D-48D5-97CC-89E4B105FB53}" type="sibTrans" cxnId="{2233F83C-F048-45BB-967D-EED7914B2047}">
      <dgm:prSet/>
      <dgm:spPr/>
      <dgm:t>
        <a:bodyPr/>
        <a:lstStyle/>
        <a:p>
          <a:endParaRPr lang="en-US"/>
        </a:p>
      </dgm:t>
    </dgm:pt>
    <dgm:pt modelId="{1A32041A-72AD-4E4E-B4A2-EC9042DB9222}">
      <dgm:prSet/>
      <dgm:spPr/>
      <dgm:t>
        <a:bodyPr/>
        <a:lstStyle/>
        <a:p>
          <a:pPr>
            <a:lnSpc>
              <a:spcPct val="100000"/>
            </a:lnSpc>
          </a:pPr>
          <a:r>
            <a:rPr lang="es-ES"/>
            <a:t>PGA - 475 años</a:t>
          </a:r>
          <a:endParaRPr lang="en-US"/>
        </a:p>
      </dgm:t>
    </dgm:pt>
    <dgm:pt modelId="{B651E53A-C8AE-444C-8445-81B5AE3F7E49}" type="parTrans" cxnId="{61D757C6-3F4A-4484-88A1-B9B5850AD26E}">
      <dgm:prSet/>
      <dgm:spPr/>
      <dgm:t>
        <a:bodyPr/>
        <a:lstStyle/>
        <a:p>
          <a:endParaRPr lang="en-US"/>
        </a:p>
      </dgm:t>
    </dgm:pt>
    <dgm:pt modelId="{7856E976-F6C6-4DE9-95C3-2527549F4A84}" type="sibTrans" cxnId="{61D757C6-3F4A-4484-88A1-B9B5850AD26E}">
      <dgm:prSet/>
      <dgm:spPr/>
      <dgm:t>
        <a:bodyPr/>
        <a:lstStyle/>
        <a:p>
          <a:endParaRPr lang="en-US"/>
        </a:p>
      </dgm:t>
    </dgm:pt>
    <dgm:pt modelId="{DFDADC10-5192-4432-ABCE-E9A871C69F39}">
      <dgm:prSet/>
      <dgm:spPr/>
      <dgm:t>
        <a:bodyPr/>
        <a:lstStyle/>
        <a:p>
          <a:pPr>
            <a:lnSpc>
              <a:spcPct val="100000"/>
            </a:lnSpc>
          </a:pPr>
          <a:r>
            <a:rPr lang="es-ES"/>
            <a:t>PGA - 975 años </a:t>
          </a:r>
          <a:endParaRPr lang="en-US"/>
        </a:p>
      </dgm:t>
    </dgm:pt>
    <dgm:pt modelId="{9D36D323-770B-45F7-97A4-62F4299987BD}" type="parTrans" cxnId="{C94EB12E-B31D-40E1-960B-AC7ABE94B7BB}">
      <dgm:prSet/>
      <dgm:spPr/>
      <dgm:t>
        <a:bodyPr/>
        <a:lstStyle/>
        <a:p>
          <a:endParaRPr lang="en-US"/>
        </a:p>
      </dgm:t>
    </dgm:pt>
    <dgm:pt modelId="{62642A49-A4A6-47A3-A62F-BB01BD871E2E}" type="sibTrans" cxnId="{C94EB12E-B31D-40E1-960B-AC7ABE94B7BB}">
      <dgm:prSet/>
      <dgm:spPr/>
      <dgm:t>
        <a:bodyPr/>
        <a:lstStyle/>
        <a:p>
          <a:endParaRPr lang="en-US"/>
        </a:p>
      </dgm:t>
    </dgm:pt>
    <dgm:pt modelId="{252B3D6D-87A4-49F5-AE4A-B12EA93BD95A}">
      <dgm:prSet/>
      <dgm:spPr/>
      <dgm:t>
        <a:bodyPr/>
        <a:lstStyle/>
        <a:p>
          <a:pPr>
            <a:lnSpc>
              <a:spcPct val="100000"/>
            </a:lnSpc>
          </a:pPr>
          <a:r>
            <a:rPr lang="es-ES"/>
            <a:t>Sa (1 s) - 475 años </a:t>
          </a:r>
          <a:endParaRPr lang="en-US"/>
        </a:p>
      </dgm:t>
    </dgm:pt>
    <dgm:pt modelId="{7C5EE951-F178-4E32-A058-C9970B3C33CA}" type="parTrans" cxnId="{98D5381F-3CAC-4066-B117-4910032B0AB3}">
      <dgm:prSet/>
      <dgm:spPr/>
      <dgm:t>
        <a:bodyPr/>
        <a:lstStyle/>
        <a:p>
          <a:endParaRPr lang="en-US"/>
        </a:p>
      </dgm:t>
    </dgm:pt>
    <dgm:pt modelId="{A3828A8C-B4C0-43FA-B513-5239905B6FA5}" type="sibTrans" cxnId="{98D5381F-3CAC-4066-B117-4910032B0AB3}">
      <dgm:prSet/>
      <dgm:spPr/>
      <dgm:t>
        <a:bodyPr/>
        <a:lstStyle/>
        <a:p>
          <a:endParaRPr lang="en-US"/>
        </a:p>
      </dgm:t>
    </dgm:pt>
    <dgm:pt modelId="{0E1E895E-9EFA-4BFD-ACCC-4C6A20FEEB9E}">
      <dgm:prSet/>
      <dgm:spPr/>
      <dgm:t>
        <a:bodyPr/>
        <a:lstStyle/>
        <a:p>
          <a:pPr>
            <a:lnSpc>
              <a:spcPct val="100000"/>
            </a:lnSpc>
          </a:pPr>
          <a:r>
            <a:rPr lang="es-ES" dirty="0"/>
            <a:t>Sa (1 s) - 975 años o Curvas de peligrosidad en la capital del país para todas las ordenadas espectrales de estudio (6).</a:t>
          </a:r>
          <a:endParaRPr lang="en-US" dirty="0"/>
        </a:p>
      </dgm:t>
    </dgm:pt>
    <dgm:pt modelId="{C041A568-DC80-4C8B-9C8E-46817B3DCB89}" type="parTrans" cxnId="{8A817217-1F0C-46F4-B977-BA32DE0D5D52}">
      <dgm:prSet/>
      <dgm:spPr/>
      <dgm:t>
        <a:bodyPr/>
        <a:lstStyle/>
        <a:p>
          <a:endParaRPr lang="en-US"/>
        </a:p>
      </dgm:t>
    </dgm:pt>
    <dgm:pt modelId="{D9D78CB8-3268-405C-9FDA-9CA61DD02FE5}" type="sibTrans" cxnId="{8A817217-1F0C-46F4-B977-BA32DE0D5D52}">
      <dgm:prSet/>
      <dgm:spPr/>
      <dgm:t>
        <a:bodyPr/>
        <a:lstStyle/>
        <a:p>
          <a:endParaRPr lang="en-US"/>
        </a:p>
      </dgm:t>
    </dgm:pt>
    <dgm:pt modelId="{9BDDC940-9F3A-4BD0-A1A9-CF1C39620AC8}">
      <dgm:prSet/>
      <dgm:spPr/>
      <dgm:t>
        <a:bodyPr/>
        <a:lstStyle/>
        <a:p>
          <a:pPr>
            <a:lnSpc>
              <a:spcPct val="100000"/>
            </a:lnSpc>
          </a:pPr>
          <a:r>
            <a:rPr lang="es-ES" dirty="0"/>
            <a:t>Espectro UHS en la capital del país de estudio para los periodos de retorno de 475 y 975 años. </a:t>
          </a:r>
          <a:endParaRPr lang="en-US" dirty="0"/>
        </a:p>
      </dgm:t>
    </dgm:pt>
    <dgm:pt modelId="{9F2845C4-B73C-489B-9AF8-3BA1C72444A6}" type="parTrans" cxnId="{00BBBDCA-F8AE-4DE7-BC18-DA21C51FAD7A}">
      <dgm:prSet/>
      <dgm:spPr/>
      <dgm:t>
        <a:bodyPr/>
        <a:lstStyle/>
        <a:p>
          <a:endParaRPr lang="en-US"/>
        </a:p>
      </dgm:t>
    </dgm:pt>
    <dgm:pt modelId="{30D7354E-172D-4C74-94AB-02F410FD5F72}" type="sibTrans" cxnId="{00BBBDCA-F8AE-4DE7-BC18-DA21C51FAD7A}">
      <dgm:prSet/>
      <dgm:spPr/>
      <dgm:t>
        <a:bodyPr/>
        <a:lstStyle/>
        <a:p>
          <a:endParaRPr lang="en-US"/>
        </a:p>
      </dgm:t>
    </dgm:pt>
    <dgm:pt modelId="{EE50AF56-6DA8-43BD-9A8C-D7CE9A103BF5}">
      <dgm:prSet/>
      <dgm:spPr/>
      <dgm:t>
        <a:bodyPr/>
        <a:lstStyle/>
        <a:p>
          <a:pPr>
            <a:lnSpc>
              <a:spcPct val="100000"/>
            </a:lnSpc>
          </a:pPr>
          <a:r>
            <a:rPr lang="es-ES" dirty="0"/>
            <a:t>Par magnitud - distancia que más contribuye a la sismicidad de la capital del país de estudio para una ordenada espectral (a elegir por el alumno) y para los dos periodos de retorno de estudio (475 y 975 años).</a:t>
          </a:r>
          <a:endParaRPr lang="en-US" dirty="0"/>
        </a:p>
      </dgm:t>
    </dgm:pt>
    <dgm:pt modelId="{689B78B0-12EE-4F14-B905-8ED139F5C469}" type="parTrans" cxnId="{1EEEEAFC-81B5-4285-B27C-FA6278584A8F}">
      <dgm:prSet/>
      <dgm:spPr/>
      <dgm:t>
        <a:bodyPr/>
        <a:lstStyle/>
        <a:p>
          <a:endParaRPr lang="en-US"/>
        </a:p>
      </dgm:t>
    </dgm:pt>
    <dgm:pt modelId="{1A02344D-12CA-484F-9DA9-5F7A3D9B3B4B}" type="sibTrans" cxnId="{1EEEEAFC-81B5-4285-B27C-FA6278584A8F}">
      <dgm:prSet/>
      <dgm:spPr/>
      <dgm:t>
        <a:bodyPr/>
        <a:lstStyle/>
        <a:p>
          <a:endParaRPr lang="en-US"/>
        </a:p>
      </dgm:t>
    </dgm:pt>
    <dgm:pt modelId="{F2890C7C-A86B-4B83-889A-243B8818AF5D}" type="pres">
      <dgm:prSet presAssocID="{81AF0F61-758D-4583-B5A3-610BDB84A88C}" presName="root" presStyleCnt="0">
        <dgm:presLayoutVars>
          <dgm:dir/>
          <dgm:resizeHandles val="exact"/>
        </dgm:presLayoutVars>
      </dgm:prSet>
      <dgm:spPr/>
    </dgm:pt>
    <dgm:pt modelId="{F4FDD2F2-A689-4704-8144-A0FD2BBD3A86}" type="pres">
      <dgm:prSet presAssocID="{41349662-0F0F-46DB-907D-91A9B03E43F1}" presName="compNode" presStyleCnt="0"/>
      <dgm:spPr/>
    </dgm:pt>
    <dgm:pt modelId="{2A3986B7-7E29-4F15-8003-D7630E4A19D1}" type="pres">
      <dgm:prSet presAssocID="{41349662-0F0F-46DB-907D-91A9B03E43F1}" presName="bgRect" presStyleLbl="bgShp" presStyleIdx="0" presStyleCnt="3"/>
      <dgm:spPr/>
    </dgm:pt>
    <dgm:pt modelId="{6D1EA49A-B15F-4855-8DAC-75EF9B9FCDBA}" type="pres">
      <dgm:prSet presAssocID="{41349662-0F0F-46DB-907D-91A9B03E43F1}" presName="iconRect" presStyleLbl="node1" presStyleIdx="0" presStyleCnt="3"/>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dgm:spPr>
      <dgm:extLst>
        <a:ext uri="{E40237B7-FDA0-4F09-8148-C483321AD2D9}">
          <dgm14:cNvPr xmlns:dgm14="http://schemas.microsoft.com/office/drawing/2010/diagram" id="0" name="" descr="América del Norte con relleno sólido"/>
        </a:ext>
      </dgm:extLst>
    </dgm:pt>
    <dgm:pt modelId="{6E563D55-0A72-458E-ACA4-80537325188B}" type="pres">
      <dgm:prSet presAssocID="{41349662-0F0F-46DB-907D-91A9B03E43F1}" presName="spaceRect" presStyleCnt="0"/>
      <dgm:spPr/>
    </dgm:pt>
    <dgm:pt modelId="{C7B0F54A-8644-4064-AFCC-4FE78705A152}" type="pres">
      <dgm:prSet presAssocID="{41349662-0F0F-46DB-907D-91A9B03E43F1}" presName="parTx" presStyleLbl="revTx" presStyleIdx="0" presStyleCnt="4">
        <dgm:presLayoutVars>
          <dgm:chMax val="0"/>
          <dgm:chPref val="0"/>
        </dgm:presLayoutVars>
      </dgm:prSet>
      <dgm:spPr/>
    </dgm:pt>
    <dgm:pt modelId="{3D687447-C09C-459C-8E63-D23A4830B9AE}" type="pres">
      <dgm:prSet presAssocID="{41349662-0F0F-46DB-907D-91A9B03E43F1}" presName="desTx" presStyleLbl="revTx" presStyleIdx="1" presStyleCnt="4">
        <dgm:presLayoutVars/>
      </dgm:prSet>
      <dgm:spPr/>
    </dgm:pt>
    <dgm:pt modelId="{01D0BA18-4FFD-44DD-AFF4-27BF2F0A4FD1}" type="pres">
      <dgm:prSet presAssocID="{90B31EE8-0A1D-48D5-97CC-89E4B105FB53}" presName="sibTrans" presStyleCnt="0"/>
      <dgm:spPr/>
    </dgm:pt>
    <dgm:pt modelId="{150245B9-4C06-45AC-A8D2-25FDEA98F6DF}" type="pres">
      <dgm:prSet presAssocID="{9BDDC940-9F3A-4BD0-A1A9-CF1C39620AC8}" presName="compNode" presStyleCnt="0"/>
      <dgm:spPr/>
    </dgm:pt>
    <dgm:pt modelId="{33501B13-A9C1-4C49-B4FE-0A2E01E16DC8}" type="pres">
      <dgm:prSet presAssocID="{9BDDC940-9F3A-4BD0-A1A9-CF1C39620AC8}" presName="bgRect" presStyleLbl="bgShp" presStyleIdx="1" presStyleCnt="3" custLinFactNeighborX="483" custLinFactNeighborY="818"/>
      <dgm:spPr/>
    </dgm:pt>
    <dgm:pt modelId="{223CD615-CFAB-4EE9-A239-BDFBCB8A8ECD}" type="pres">
      <dgm:prSet presAssocID="{9BDDC940-9F3A-4BD0-A1A9-CF1C39620AC8}" presName="iconRect" presStyleLbl="node1" presStyleIdx="1" presStyleCnt="3"/>
      <dgm:spPr>
        <a:blipFill>
          <a:blip xmlns:r="http://schemas.openxmlformats.org/officeDocument/2006/relationships" r:embed="rId3">
            <a:extLst>
              <a:ext uri="{96DAC541-7B7A-43D3-8B79-37D633B846F1}">
                <asvg:svgBlip xmlns:asvg="http://schemas.microsoft.com/office/drawing/2016/SVG/main" r:embed="rId4"/>
              </a:ext>
            </a:extLst>
          </a:blip>
          <a:srcRect/>
          <a:stretch>
            <a:fillRect/>
          </a:stretch>
        </a:blipFill>
      </dgm:spPr>
      <dgm:extLst>
        <a:ext uri="{E40237B7-FDA0-4F09-8148-C483321AD2D9}">
          <dgm14:cNvPr xmlns:dgm14="http://schemas.microsoft.com/office/drawing/2010/diagram" id="0" name="" descr="Distribución normal con relleno sólido"/>
        </a:ext>
      </dgm:extLst>
    </dgm:pt>
    <dgm:pt modelId="{54A00BF6-7222-4E8D-98A3-2CEAFD2394F2}" type="pres">
      <dgm:prSet presAssocID="{9BDDC940-9F3A-4BD0-A1A9-CF1C39620AC8}" presName="spaceRect" presStyleCnt="0"/>
      <dgm:spPr/>
    </dgm:pt>
    <dgm:pt modelId="{57DA7CA8-C575-4043-8497-CCE456C9426B}" type="pres">
      <dgm:prSet presAssocID="{9BDDC940-9F3A-4BD0-A1A9-CF1C39620AC8}" presName="parTx" presStyleLbl="revTx" presStyleIdx="2" presStyleCnt="4">
        <dgm:presLayoutVars>
          <dgm:chMax val="0"/>
          <dgm:chPref val="0"/>
        </dgm:presLayoutVars>
      </dgm:prSet>
      <dgm:spPr/>
    </dgm:pt>
    <dgm:pt modelId="{B086F96C-8223-4F03-A227-BF669CF1D277}" type="pres">
      <dgm:prSet presAssocID="{30D7354E-172D-4C74-94AB-02F410FD5F72}" presName="sibTrans" presStyleCnt="0"/>
      <dgm:spPr/>
    </dgm:pt>
    <dgm:pt modelId="{C213F284-773E-4771-A477-3A4A53BEF64D}" type="pres">
      <dgm:prSet presAssocID="{EE50AF56-6DA8-43BD-9A8C-D7CE9A103BF5}" presName="compNode" presStyleCnt="0"/>
      <dgm:spPr/>
    </dgm:pt>
    <dgm:pt modelId="{A4B802AF-4F2A-4CCF-B403-8D25AA7C2B8B}" type="pres">
      <dgm:prSet presAssocID="{EE50AF56-6DA8-43BD-9A8C-D7CE9A103BF5}" presName="bgRect" presStyleLbl="bgShp" presStyleIdx="2" presStyleCnt="3" custLinFactNeighborY="2350"/>
      <dgm:spPr/>
    </dgm:pt>
    <dgm:pt modelId="{C25FE78E-2B0E-4970-90C3-1A1DE4C84DDC}" type="pres">
      <dgm:prSet presAssocID="{EE50AF56-6DA8-43BD-9A8C-D7CE9A103BF5}" presName="iconRect" presStyleLbl="node1" presStyleIdx="2" presStyleCnt="3"/>
      <dgm:spPr>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dgm:spPr>
      <dgm:extLst>
        <a:ext uri="{E40237B7-FDA0-4F09-8148-C483321AD2D9}">
          <dgm14:cNvPr xmlns:dgm14="http://schemas.microsoft.com/office/drawing/2010/diagram" id="0" name="" descr="Red con relleno sólido"/>
        </a:ext>
      </dgm:extLst>
    </dgm:pt>
    <dgm:pt modelId="{2F55EEC9-2F86-45D9-A541-E04F6F0F4254}" type="pres">
      <dgm:prSet presAssocID="{EE50AF56-6DA8-43BD-9A8C-D7CE9A103BF5}" presName="spaceRect" presStyleCnt="0"/>
      <dgm:spPr/>
    </dgm:pt>
    <dgm:pt modelId="{D6DC3EE0-A29D-40C3-98F8-C27F2E69744F}" type="pres">
      <dgm:prSet presAssocID="{EE50AF56-6DA8-43BD-9A8C-D7CE9A103BF5}" presName="parTx" presStyleLbl="revTx" presStyleIdx="3" presStyleCnt="4" custLinFactNeighborY="2350">
        <dgm:presLayoutVars>
          <dgm:chMax val="0"/>
          <dgm:chPref val="0"/>
        </dgm:presLayoutVars>
      </dgm:prSet>
      <dgm:spPr/>
    </dgm:pt>
  </dgm:ptLst>
  <dgm:cxnLst>
    <dgm:cxn modelId="{8A817217-1F0C-46F4-B977-BA32DE0D5D52}" srcId="{41349662-0F0F-46DB-907D-91A9B03E43F1}" destId="{0E1E895E-9EFA-4BFD-ACCC-4C6A20FEEB9E}" srcOrd="3" destOrd="0" parTransId="{C041A568-DC80-4C8B-9C8E-46817B3DCB89}" sibTransId="{D9D78CB8-3268-405C-9FDA-9CA61DD02FE5}"/>
    <dgm:cxn modelId="{98D5381F-3CAC-4066-B117-4910032B0AB3}" srcId="{41349662-0F0F-46DB-907D-91A9B03E43F1}" destId="{252B3D6D-87A4-49F5-AE4A-B12EA93BD95A}" srcOrd="2" destOrd="0" parTransId="{7C5EE951-F178-4E32-A058-C9970B3C33CA}" sibTransId="{A3828A8C-B4C0-43FA-B513-5239905B6FA5}"/>
    <dgm:cxn modelId="{C94EB12E-B31D-40E1-960B-AC7ABE94B7BB}" srcId="{41349662-0F0F-46DB-907D-91A9B03E43F1}" destId="{DFDADC10-5192-4432-ABCE-E9A871C69F39}" srcOrd="1" destOrd="0" parTransId="{9D36D323-770B-45F7-97A4-62F4299987BD}" sibTransId="{62642A49-A4A6-47A3-A62F-BB01BD871E2E}"/>
    <dgm:cxn modelId="{2233F83C-F048-45BB-967D-EED7914B2047}" srcId="{81AF0F61-758D-4583-B5A3-610BDB84A88C}" destId="{41349662-0F0F-46DB-907D-91A9B03E43F1}" srcOrd="0" destOrd="0" parTransId="{34CDA429-B7D2-41A6-99D8-80C91D1CCBB5}" sibTransId="{90B31EE8-0A1D-48D5-97CC-89E4B105FB53}"/>
    <dgm:cxn modelId="{15FCE944-E853-4811-83FA-8D0E1CADB01B}" type="presOf" srcId="{EE50AF56-6DA8-43BD-9A8C-D7CE9A103BF5}" destId="{D6DC3EE0-A29D-40C3-98F8-C27F2E69744F}" srcOrd="0" destOrd="0" presId="urn:microsoft.com/office/officeart/2018/2/layout/IconVerticalSolidList"/>
    <dgm:cxn modelId="{32097D51-06E9-485E-ADE9-5CCDB7547472}" type="presOf" srcId="{252B3D6D-87A4-49F5-AE4A-B12EA93BD95A}" destId="{3D687447-C09C-459C-8E63-D23A4830B9AE}" srcOrd="0" destOrd="2" presId="urn:microsoft.com/office/officeart/2018/2/layout/IconVerticalSolidList"/>
    <dgm:cxn modelId="{7F1E8E51-DB73-45B4-B76F-3AECE54CEF17}" type="presOf" srcId="{1A32041A-72AD-4E4E-B4A2-EC9042DB9222}" destId="{3D687447-C09C-459C-8E63-D23A4830B9AE}" srcOrd="0" destOrd="0" presId="urn:microsoft.com/office/officeart/2018/2/layout/IconVerticalSolidList"/>
    <dgm:cxn modelId="{2BDC2373-07A3-4751-A5D8-D3BAFED3E94B}" type="presOf" srcId="{DFDADC10-5192-4432-ABCE-E9A871C69F39}" destId="{3D687447-C09C-459C-8E63-D23A4830B9AE}" srcOrd="0" destOrd="1" presId="urn:microsoft.com/office/officeart/2018/2/layout/IconVerticalSolidList"/>
    <dgm:cxn modelId="{D2B62D7D-C7C2-40DD-9EC4-AAC5F5BDD6DF}" type="presOf" srcId="{0E1E895E-9EFA-4BFD-ACCC-4C6A20FEEB9E}" destId="{3D687447-C09C-459C-8E63-D23A4830B9AE}" srcOrd="0" destOrd="3" presId="urn:microsoft.com/office/officeart/2018/2/layout/IconVerticalSolidList"/>
    <dgm:cxn modelId="{8AED3F80-E91D-4711-8C1E-CA4C8482E20A}" type="presOf" srcId="{9BDDC940-9F3A-4BD0-A1A9-CF1C39620AC8}" destId="{57DA7CA8-C575-4043-8497-CCE456C9426B}" srcOrd="0" destOrd="0" presId="urn:microsoft.com/office/officeart/2018/2/layout/IconVerticalSolidList"/>
    <dgm:cxn modelId="{F67A259C-F511-4477-BC4B-B7E9180F682F}" type="presOf" srcId="{81AF0F61-758D-4583-B5A3-610BDB84A88C}" destId="{F2890C7C-A86B-4B83-889A-243B8818AF5D}" srcOrd="0" destOrd="0" presId="urn:microsoft.com/office/officeart/2018/2/layout/IconVerticalSolidList"/>
    <dgm:cxn modelId="{91CA85C3-FC09-4D89-B2BA-16C450857BE3}" type="presOf" srcId="{41349662-0F0F-46DB-907D-91A9B03E43F1}" destId="{C7B0F54A-8644-4064-AFCC-4FE78705A152}" srcOrd="0" destOrd="0" presId="urn:microsoft.com/office/officeart/2018/2/layout/IconVerticalSolidList"/>
    <dgm:cxn modelId="{61D757C6-3F4A-4484-88A1-B9B5850AD26E}" srcId="{41349662-0F0F-46DB-907D-91A9B03E43F1}" destId="{1A32041A-72AD-4E4E-B4A2-EC9042DB9222}" srcOrd="0" destOrd="0" parTransId="{B651E53A-C8AE-444C-8445-81B5AE3F7E49}" sibTransId="{7856E976-F6C6-4DE9-95C3-2527549F4A84}"/>
    <dgm:cxn modelId="{00BBBDCA-F8AE-4DE7-BC18-DA21C51FAD7A}" srcId="{81AF0F61-758D-4583-B5A3-610BDB84A88C}" destId="{9BDDC940-9F3A-4BD0-A1A9-CF1C39620AC8}" srcOrd="1" destOrd="0" parTransId="{9F2845C4-B73C-489B-9AF8-3BA1C72444A6}" sibTransId="{30D7354E-172D-4C74-94AB-02F410FD5F72}"/>
    <dgm:cxn modelId="{1EEEEAFC-81B5-4285-B27C-FA6278584A8F}" srcId="{81AF0F61-758D-4583-B5A3-610BDB84A88C}" destId="{EE50AF56-6DA8-43BD-9A8C-D7CE9A103BF5}" srcOrd="2" destOrd="0" parTransId="{689B78B0-12EE-4F14-B905-8ED139F5C469}" sibTransId="{1A02344D-12CA-484F-9DA9-5F7A3D9B3B4B}"/>
    <dgm:cxn modelId="{9BAC7CB9-4B2C-4E74-AAF4-93204A1F8F0B}" type="presParOf" srcId="{F2890C7C-A86B-4B83-889A-243B8818AF5D}" destId="{F4FDD2F2-A689-4704-8144-A0FD2BBD3A86}" srcOrd="0" destOrd="0" presId="urn:microsoft.com/office/officeart/2018/2/layout/IconVerticalSolidList"/>
    <dgm:cxn modelId="{0458E24B-3612-45AA-B7C0-DC686D7BA125}" type="presParOf" srcId="{F4FDD2F2-A689-4704-8144-A0FD2BBD3A86}" destId="{2A3986B7-7E29-4F15-8003-D7630E4A19D1}" srcOrd="0" destOrd="0" presId="urn:microsoft.com/office/officeart/2018/2/layout/IconVerticalSolidList"/>
    <dgm:cxn modelId="{ECCB2385-15BE-4439-AFD0-20FC8F8DD32B}" type="presParOf" srcId="{F4FDD2F2-A689-4704-8144-A0FD2BBD3A86}" destId="{6D1EA49A-B15F-4855-8DAC-75EF9B9FCDBA}" srcOrd="1" destOrd="0" presId="urn:microsoft.com/office/officeart/2018/2/layout/IconVerticalSolidList"/>
    <dgm:cxn modelId="{EDF32ED4-6969-4E4D-8E41-79B68552B103}" type="presParOf" srcId="{F4FDD2F2-A689-4704-8144-A0FD2BBD3A86}" destId="{6E563D55-0A72-458E-ACA4-80537325188B}" srcOrd="2" destOrd="0" presId="urn:microsoft.com/office/officeart/2018/2/layout/IconVerticalSolidList"/>
    <dgm:cxn modelId="{A57C4487-AD18-4A93-90BE-62B335634F0E}" type="presParOf" srcId="{F4FDD2F2-A689-4704-8144-A0FD2BBD3A86}" destId="{C7B0F54A-8644-4064-AFCC-4FE78705A152}" srcOrd="3" destOrd="0" presId="urn:microsoft.com/office/officeart/2018/2/layout/IconVerticalSolidList"/>
    <dgm:cxn modelId="{DFB71507-EA50-4C30-BAE4-5B15E5992924}" type="presParOf" srcId="{F4FDD2F2-A689-4704-8144-A0FD2BBD3A86}" destId="{3D687447-C09C-459C-8E63-D23A4830B9AE}" srcOrd="4" destOrd="0" presId="urn:microsoft.com/office/officeart/2018/2/layout/IconVerticalSolidList"/>
    <dgm:cxn modelId="{68056BC5-2B8C-44D4-AA15-98817704D622}" type="presParOf" srcId="{F2890C7C-A86B-4B83-889A-243B8818AF5D}" destId="{01D0BA18-4FFD-44DD-AFF4-27BF2F0A4FD1}" srcOrd="1" destOrd="0" presId="urn:microsoft.com/office/officeart/2018/2/layout/IconVerticalSolidList"/>
    <dgm:cxn modelId="{B36C045C-9DCD-4B86-9F13-9FE1E0601381}" type="presParOf" srcId="{F2890C7C-A86B-4B83-889A-243B8818AF5D}" destId="{150245B9-4C06-45AC-A8D2-25FDEA98F6DF}" srcOrd="2" destOrd="0" presId="urn:microsoft.com/office/officeart/2018/2/layout/IconVerticalSolidList"/>
    <dgm:cxn modelId="{A83112D7-83CA-47A0-ABF2-6ACA7990206B}" type="presParOf" srcId="{150245B9-4C06-45AC-A8D2-25FDEA98F6DF}" destId="{33501B13-A9C1-4C49-B4FE-0A2E01E16DC8}" srcOrd="0" destOrd="0" presId="urn:microsoft.com/office/officeart/2018/2/layout/IconVerticalSolidList"/>
    <dgm:cxn modelId="{4CCF3491-C360-4248-A921-119A0C00E283}" type="presParOf" srcId="{150245B9-4C06-45AC-A8D2-25FDEA98F6DF}" destId="{223CD615-CFAB-4EE9-A239-BDFBCB8A8ECD}" srcOrd="1" destOrd="0" presId="urn:microsoft.com/office/officeart/2018/2/layout/IconVerticalSolidList"/>
    <dgm:cxn modelId="{5CC26723-8311-4E32-9771-17AD9D6948E2}" type="presParOf" srcId="{150245B9-4C06-45AC-A8D2-25FDEA98F6DF}" destId="{54A00BF6-7222-4E8D-98A3-2CEAFD2394F2}" srcOrd="2" destOrd="0" presId="urn:microsoft.com/office/officeart/2018/2/layout/IconVerticalSolidList"/>
    <dgm:cxn modelId="{32212BDC-7020-473F-AF0B-B4C85F4554F5}" type="presParOf" srcId="{150245B9-4C06-45AC-A8D2-25FDEA98F6DF}" destId="{57DA7CA8-C575-4043-8497-CCE456C9426B}" srcOrd="3" destOrd="0" presId="urn:microsoft.com/office/officeart/2018/2/layout/IconVerticalSolidList"/>
    <dgm:cxn modelId="{9F7DF916-5C1E-4621-8D1D-6C62D583BDC5}" type="presParOf" srcId="{F2890C7C-A86B-4B83-889A-243B8818AF5D}" destId="{B086F96C-8223-4F03-A227-BF669CF1D277}" srcOrd="3" destOrd="0" presId="urn:microsoft.com/office/officeart/2018/2/layout/IconVerticalSolidList"/>
    <dgm:cxn modelId="{D5486C23-B781-4E3A-A2C6-AF851D99C018}" type="presParOf" srcId="{F2890C7C-A86B-4B83-889A-243B8818AF5D}" destId="{C213F284-773E-4771-A477-3A4A53BEF64D}" srcOrd="4" destOrd="0" presId="urn:microsoft.com/office/officeart/2018/2/layout/IconVerticalSolidList"/>
    <dgm:cxn modelId="{9971BB26-C0DF-4AAB-A841-8C65E79EA881}" type="presParOf" srcId="{C213F284-773E-4771-A477-3A4A53BEF64D}" destId="{A4B802AF-4F2A-4CCF-B403-8D25AA7C2B8B}" srcOrd="0" destOrd="0" presId="urn:microsoft.com/office/officeart/2018/2/layout/IconVerticalSolidList"/>
    <dgm:cxn modelId="{F5DCC42B-25F1-4756-9BAD-8DA522831EAB}" type="presParOf" srcId="{C213F284-773E-4771-A477-3A4A53BEF64D}" destId="{C25FE78E-2B0E-4970-90C3-1A1DE4C84DDC}" srcOrd="1" destOrd="0" presId="urn:microsoft.com/office/officeart/2018/2/layout/IconVerticalSolidList"/>
    <dgm:cxn modelId="{92D6563E-0BA5-403A-A789-CE46A44CD624}" type="presParOf" srcId="{C213F284-773E-4771-A477-3A4A53BEF64D}" destId="{2F55EEC9-2F86-45D9-A541-E04F6F0F4254}" srcOrd="2" destOrd="0" presId="urn:microsoft.com/office/officeart/2018/2/layout/IconVerticalSolidList"/>
    <dgm:cxn modelId="{CAE0E1A5-AC75-4796-8835-DDC6BD5CAB23}" type="presParOf" srcId="{C213F284-773E-4771-A477-3A4A53BEF64D}" destId="{D6DC3EE0-A29D-40C3-98F8-C27F2E69744F}" srcOrd="3" destOrd="0" presId="urn:microsoft.com/office/officeart/2018/2/layout/IconVerticalSolid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6E364D4E-E45F-4220-B3C6-4925EF20D989}" type="doc">
      <dgm:prSet loTypeId="urn:microsoft.com/office/officeart/2005/8/layout/default" loCatId="list" qsTypeId="urn:microsoft.com/office/officeart/2005/8/quickstyle/simple1" qsCatId="simple" csTypeId="urn:microsoft.com/office/officeart/2005/8/colors/accent1_2" csCatId="accent1"/>
      <dgm:spPr/>
      <dgm:t>
        <a:bodyPr/>
        <a:lstStyle/>
        <a:p>
          <a:endParaRPr lang="en-US"/>
        </a:p>
      </dgm:t>
    </dgm:pt>
    <dgm:pt modelId="{568AD45D-4FE1-47A2-B172-A61754FEFB38}">
      <dgm:prSet/>
      <dgm:spPr/>
      <dgm:t>
        <a:bodyPr/>
        <a:lstStyle/>
        <a:p>
          <a:r>
            <a:rPr lang="es-ES" b="1"/>
            <a:t>R-CRISIS. </a:t>
          </a:r>
          <a:r>
            <a:rPr lang="es-ES"/>
            <a:t>Contiene el programa ejecutable “R.CRISIS.ex” y otra serie de ficheros necesarios para la ejecución. Se recomienda copiar la carpeta tal como está y no modificar nada</a:t>
          </a:r>
          <a:endParaRPr lang="en-US"/>
        </a:p>
      </dgm:t>
    </dgm:pt>
    <dgm:pt modelId="{2D8B0686-D98D-434E-B9D1-7C3BAC57F936}" type="parTrans" cxnId="{61DF3C53-CA39-459E-B940-78EBC5C23CFA}">
      <dgm:prSet/>
      <dgm:spPr/>
      <dgm:t>
        <a:bodyPr/>
        <a:lstStyle/>
        <a:p>
          <a:endParaRPr lang="en-US"/>
        </a:p>
      </dgm:t>
    </dgm:pt>
    <dgm:pt modelId="{7AD48FD0-096E-4BEA-B084-E7E4E2FCFD60}" type="sibTrans" cxnId="{61DF3C53-CA39-459E-B940-78EBC5C23CFA}">
      <dgm:prSet/>
      <dgm:spPr/>
      <dgm:t>
        <a:bodyPr/>
        <a:lstStyle/>
        <a:p>
          <a:endParaRPr lang="en-US"/>
        </a:p>
      </dgm:t>
    </dgm:pt>
    <dgm:pt modelId="{9D31EC54-BF7F-4BD9-89A9-4281CFEEF6CF}">
      <dgm:prSet/>
      <dgm:spPr/>
      <dgm:t>
        <a:bodyPr/>
        <a:lstStyle/>
        <a:p>
          <a:r>
            <a:rPr lang="es-ES" b="1"/>
            <a:t>CartoBase 2023</a:t>
          </a:r>
          <a:r>
            <a:rPr lang="es-ES"/>
            <a:t>. Cartografía base de cada país de América Central y sus capitales </a:t>
          </a:r>
          <a:endParaRPr lang="en-US"/>
        </a:p>
      </dgm:t>
    </dgm:pt>
    <dgm:pt modelId="{4EBF5C28-FE03-4644-A181-51A440D3354C}" type="parTrans" cxnId="{BB5F1432-1D68-4847-AF0C-E6D4A0D1C977}">
      <dgm:prSet/>
      <dgm:spPr/>
      <dgm:t>
        <a:bodyPr/>
        <a:lstStyle/>
        <a:p>
          <a:endParaRPr lang="en-US"/>
        </a:p>
      </dgm:t>
    </dgm:pt>
    <dgm:pt modelId="{ED33A296-2D16-4EC9-9EE3-3B4D99CAB3C5}" type="sibTrans" cxnId="{BB5F1432-1D68-4847-AF0C-E6D4A0D1C977}">
      <dgm:prSet/>
      <dgm:spPr/>
      <dgm:t>
        <a:bodyPr/>
        <a:lstStyle/>
        <a:p>
          <a:endParaRPr lang="en-US"/>
        </a:p>
      </dgm:t>
    </dgm:pt>
    <dgm:pt modelId="{BDEFD9A1-0667-4514-9A85-8C1B02D26DC4}">
      <dgm:prSet/>
      <dgm:spPr/>
      <dgm:t>
        <a:bodyPr/>
        <a:lstStyle/>
        <a:p>
          <a:r>
            <a:rPr lang="es-ES" b="1" dirty="0"/>
            <a:t>Fuentes sísmicas 2023</a:t>
          </a:r>
          <a:r>
            <a:rPr lang="es-ES" dirty="0"/>
            <a:t>. Ficheros con la geometría de las Zonas </a:t>
          </a:r>
          <a:r>
            <a:rPr lang="es-ES" dirty="0" err="1"/>
            <a:t>sismogenéticas</a:t>
          </a:r>
          <a:r>
            <a:rPr lang="es-ES" dirty="0"/>
            <a:t> de América Central para la opción de importar las fuentes desde un fichero </a:t>
          </a:r>
          <a:r>
            <a:rPr lang="es-ES" dirty="0" err="1"/>
            <a:t>shapefile</a:t>
          </a:r>
          <a:endParaRPr lang="en-US" dirty="0"/>
        </a:p>
      </dgm:t>
    </dgm:pt>
    <dgm:pt modelId="{E713387B-675C-4103-9BD6-F8CF23DD4E75}" type="parTrans" cxnId="{3BE9F41A-CEF0-4FD7-8980-5E0896A2A064}">
      <dgm:prSet/>
      <dgm:spPr/>
      <dgm:t>
        <a:bodyPr/>
        <a:lstStyle/>
        <a:p>
          <a:endParaRPr lang="en-US"/>
        </a:p>
      </dgm:t>
    </dgm:pt>
    <dgm:pt modelId="{BCFD8D91-3B5D-4ADB-91E7-F5D7A1994063}" type="sibTrans" cxnId="{3BE9F41A-CEF0-4FD7-8980-5E0896A2A064}">
      <dgm:prSet/>
      <dgm:spPr/>
      <dgm:t>
        <a:bodyPr/>
        <a:lstStyle/>
        <a:p>
          <a:endParaRPr lang="en-US"/>
        </a:p>
      </dgm:t>
    </dgm:pt>
    <dgm:pt modelId="{7EF7D60B-A214-4300-A49A-9F7E094414B8}">
      <dgm:prSet/>
      <dgm:spPr/>
      <dgm:t>
        <a:bodyPr/>
        <a:lstStyle/>
        <a:p>
          <a:r>
            <a:rPr lang="es-ES" b="1"/>
            <a:t>Ficheros input 2023</a:t>
          </a:r>
          <a:r>
            <a:rPr lang="es-ES"/>
            <a:t>. Contiene el fichero “practica Crisis 2023.dat” y otros necesarios para la opción de ingresar los datos input a través de un fichero “ .dat” </a:t>
          </a:r>
          <a:endParaRPr lang="en-US"/>
        </a:p>
      </dgm:t>
    </dgm:pt>
    <dgm:pt modelId="{0AD65DB0-594A-4613-A2AB-1C503906D06E}" type="parTrans" cxnId="{CDEFA57D-91F7-4BAA-B35C-ABC17929A231}">
      <dgm:prSet/>
      <dgm:spPr/>
      <dgm:t>
        <a:bodyPr/>
        <a:lstStyle/>
        <a:p>
          <a:endParaRPr lang="en-US"/>
        </a:p>
      </dgm:t>
    </dgm:pt>
    <dgm:pt modelId="{24C3229B-04DD-4A4D-8E03-FD8904C73BDA}" type="sibTrans" cxnId="{CDEFA57D-91F7-4BAA-B35C-ABC17929A231}">
      <dgm:prSet/>
      <dgm:spPr/>
      <dgm:t>
        <a:bodyPr/>
        <a:lstStyle/>
        <a:p>
          <a:endParaRPr lang="en-US"/>
        </a:p>
      </dgm:t>
    </dgm:pt>
    <dgm:pt modelId="{9E0CAD25-EAB8-4879-BB7E-3B249111FAD5}">
      <dgm:prSet/>
      <dgm:spPr/>
      <dgm:t>
        <a:bodyPr/>
        <a:lstStyle/>
        <a:p>
          <a:r>
            <a:rPr lang="es-ES" b="1"/>
            <a:t>Guion RCRISIS.pdf</a:t>
          </a:r>
          <a:r>
            <a:rPr lang="es-ES"/>
            <a:t>. Maual de instalación y ejecución de R-CRISIS</a:t>
          </a:r>
          <a:endParaRPr lang="en-US"/>
        </a:p>
      </dgm:t>
    </dgm:pt>
    <dgm:pt modelId="{99FE1061-17F5-4689-8CE8-A0D146EBE0BD}" type="parTrans" cxnId="{1926047B-67E2-49CF-93D5-4AE8302C59D8}">
      <dgm:prSet/>
      <dgm:spPr/>
      <dgm:t>
        <a:bodyPr/>
        <a:lstStyle/>
        <a:p>
          <a:endParaRPr lang="en-US"/>
        </a:p>
      </dgm:t>
    </dgm:pt>
    <dgm:pt modelId="{1EBC9F69-738B-400C-9F1E-FD817725182F}" type="sibTrans" cxnId="{1926047B-67E2-49CF-93D5-4AE8302C59D8}">
      <dgm:prSet/>
      <dgm:spPr/>
      <dgm:t>
        <a:bodyPr/>
        <a:lstStyle/>
        <a:p>
          <a:endParaRPr lang="en-US"/>
        </a:p>
      </dgm:t>
    </dgm:pt>
    <dgm:pt modelId="{E508AF28-73D7-4198-980B-3D8BFD01D180}">
      <dgm:prSet/>
      <dgm:spPr/>
      <dgm:t>
        <a:bodyPr/>
        <a:lstStyle/>
        <a:p>
          <a:r>
            <a:rPr lang="es-ES" b="1"/>
            <a:t>Zonas sismogenéticas 2023.pdf</a:t>
          </a:r>
          <a:r>
            <a:rPr lang="es-ES"/>
            <a:t>. Mapas de las zonas sismogenéticas consideradas en los tres regímenes tectónicos: Cortical, Interfase e intraplaca</a:t>
          </a:r>
          <a:endParaRPr lang="en-US"/>
        </a:p>
      </dgm:t>
    </dgm:pt>
    <dgm:pt modelId="{B552EDFE-60AE-4F4A-8890-4C1249B1E5D3}" type="parTrans" cxnId="{7EDE0708-23D2-4D0C-BA5B-E2DB3E58B516}">
      <dgm:prSet/>
      <dgm:spPr/>
      <dgm:t>
        <a:bodyPr/>
        <a:lstStyle/>
        <a:p>
          <a:endParaRPr lang="en-US"/>
        </a:p>
      </dgm:t>
    </dgm:pt>
    <dgm:pt modelId="{789479FF-A1EC-485F-B752-92332B91C360}" type="sibTrans" cxnId="{7EDE0708-23D2-4D0C-BA5B-E2DB3E58B516}">
      <dgm:prSet/>
      <dgm:spPr/>
      <dgm:t>
        <a:bodyPr/>
        <a:lstStyle/>
        <a:p>
          <a:endParaRPr lang="en-US"/>
        </a:p>
      </dgm:t>
    </dgm:pt>
    <dgm:pt modelId="{F03DF84A-7381-4842-8A12-2CCD5651F2A7}">
      <dgm:prSet/>
      <dgm:spPr/>
      <dgm:t>
        <a:bodyPr/>
        <a:lstStyle/>
        <a:p>
          <a:r>
            <a:rPr lang="es-ES" b="1"/>
            <a:t>Parametros fuentes sísmicas 2023.xlsx</a:t>
          </a:r>
          <a:r>
            <a:rPr lang="es-ES"/>
            <a:t>. Excel con los parámetros sísmicos de cada zona</a:t>
          </a:r>
          <a:endParaRPr lang="en-US"/>
        </a:p>
      </dgm:t>
    </dgm:pt>
    <dgm:pt modelId="{32530749-5813-498B-AFBF-4C332EF879DD}" type="parTrans" cxnId="{96ABFE9F-904D-4946-9668-6368C4D1076D}">
      <dgm:prSet/>
      <dgm:spPr/>
      <dgm:t>
        <a:bodyPr/>
        <a:lstStyle/>
        <a:p>
          <a:endParaRPr lang="en-US"/>
        </a:p>
      </dgm:t>
    </dgm:pt>
    <dgm:pt modelId="{0F8219C1-0A8E-46A2-8A7A-14CF622DCF6C}" type="sibTrans" cxnId="{96ABFE9F-904D-4946-9668-6368C4D1076D}">
      <dgm:prSet/>
      <dgm:spPr/>
      <dgm:t>
        <a:bodyPr/>
        <a:lstStyle/>
        <a:p>
          <a:endParaRPr lang="en-US"/>
        </a:p>
      </dgm:t>
    </dgm:pt>
    <dgm:pt modelId="{F310B539-41A9-49B1-8F32-83AF16F1DF1A}" type="pres">
      <dgm:prSet presAssocID="{6E364D4E-E45F-4220-B3C6-4925EF20D989}" presName="diagram" presStyleCnt="0">
        <dgm:presLayoutVars>
          <dgm:dir/>
          <dgm:resizeHandles val="exact"/>
        </dgm:presLayoutVars>
      </dgm:prSet>
      <dgm:spPr/>
    </dgm:pt>
    <dgm:pt modelId="{000A69D1-DA6B-4814-A98C-27F409728308}" type="pres">
      <dgm:prSet presAssocID="{568AD45D-4FE1-47A2-B172-A61754FEFB38}" presName="node" presStyleLbl="node1" presStyleIdx="0" presStyleCnt="7">
        <dgm:presLayoutVars>
          <dgm:bulletEnabled val="1"/>
        </dgm:presLayoutVars>
      </dgm:prSet>
      <dgm:spPr/>
    </dgm:pt>
    <dgm:pt modelId="{B55C1612-6BF4-435F-8596-88601533F408}" type="pres">
      <dgm:prSet presAssocID="{7AD48FD0-096E-4BEA-B084-E7E4E2FCFD60}" presName="sibTrans" presStyleCnt="0"/>
      <dgm:spPr/>
    </dgm:pt>
    <dgm:pt modelId="{EBD7DD2E-ABD6-4FED-9EEF-EFDC3317A7F2}" type="pres">
      <dgm:prSet presAssocID="{9D31EC54-BF7F-4BD9-89A9-4281CFEEF6CF}" presName="node" presStyleLbl="node1" presStyleIdx="1" presStyleCnt="7">
        <dgm:presLayoutVars>
          <dgm:bulletEnabled val="1"/>
        </dgm:presLayoutVars>
      </dgm:prSet>
      <dgm:spPr/>
    </dgm:pt>
    <dgm:pt modelId="{00B05C6E-70C0-4B31-B090-C7ABF98E84D1}" type="pres">
      <dgm:prSet presAssocID="{ED33A296-2D16-4EC9-9EE3-3B4D99CAB3C5}" presName="sibTrans" presStyleCnt="0"/>
      <dgm:spPr/>
    </dgm:pt>
    <dgm:pt modelId="{E1A18589-9905-41F6-81CB-6C13998D8318}" type="pres">
      <dgm:prSet presAssocID="{BDEFD9A1-0667-4514-9A85-8C1B02D26DC4}" presName="node" presStyleLbl="node1" presStyleIdx="2" presStyleCnt="7">
        <dgm:presLayoutVars>
          <dgm:bulletEnabled val="1"/>
        </dgm:presLayoutVars>
      </dgm:prSet>
      <dgm:spPr/>
    </dgm:pt>
    <dgm:pt modelId="{6E984A23-9030-4EFF-A503-ADFF0FB410C1}" type="pres">
      <dgm:prSet presAssocID="{BCFD8D91-3B5D-4ADB-91E7-F5D7A1994063}" presName="sibTrans" presStyleCnt="0"/>
      <dgm:spPr/>
    </dgm:pt>
    <dgm:pt modelId="{D820316B-2E2D-467B-941E-C13D27FFC841}" type="pres">
      <dgm:prSet presAssocID="{7EF7D60B-A214-4300-A49A-9F7E094414B8}" presName="node" presStyleLbl="node1" presStyleIdx="3" presStyleCnt="7">
        <dgm:presLayoutVars>
          <dgm:bulletEnabled val="1"/>
        </dgm:presLayoutVars>
      </dgm:prSet>
      <dgm:spPr/>
    </dgm:pt>
    <dgm:pt modelId="{C3147206-F985-4EBF-8977-6641418513CD}" type="pres">
      <dgm:prSet presAssocID="{24C3229B-04DD-4A4D-8E03-FD8904C73BDA}" presName="sibTrans" presStyleCnt="0"/>
      <dgm:spPr/>
    </dgm:pt>
    <dgm:pt modelId="{19C5064D-3EDB-4779-A3A4-34F9FF561E6F}" type="pres">
      <dgm:prSet presAssocID="{9E0CAD25-EAB8-4879-BB7E-3B249111FAD5}" presName="node" presStyleLbl="node1" presStyleIdx="4" presStyleCnt="7">
        <dgm:presLayoutVars>
          <dgm:bulletEnabled val="1"/>
        </dgm:presLayoutVars>
      </dgm:prSet>
      <dgm:spPr/>
    </dgm:pt>
    <dgm:pt modelId="{F11EBDAD-09CA-4752-96B4-733F707FF334}" type="pres">
      <dgm:prSet presAssocID="{1EBC9F69-738B-400C-9F1E-FD817725182F}" presName="sibTrans" presStyleCnt="0"/>
      <dgm:spPr/>
    </dgm:pt>
    <dgm:pt modelId="{9829F8B3-7B63-4666-96F3-B46BEC83116D}" type="pres">
      <dgm:prSet presAssocID="{E508AF28-73D7-4198-980B-3D8BFD01D180}" presName="node" presStyleLbl="node1" presStyleIdx="5" presStyleCnt="7">
        <dgm:presLayoutVars>
          <dgm:bulletEnabled val="1"/>
        </dgm:presLayoutVars>
      </dgm:prSet>
      <dgm:spPr/>
    </dgm:pt>
    <dgm:pt modelId="{182165F8-AB7A-4F10-95A6-75BF43F4CD77}" type="pres">
      <dgm:prSet presAssocID="{789479FF-A1EC-485F-B752-92332B91C360}" presName="sibTrans" presStyleCnt="0"/>
      <dgm:spPr/>
    </dgm:pt>
    <dgm:pt modelId="{787CF656-409E-43F2-A412-22878F0E9254}" type="pres">
      <dgm:prSet presAssocID="{F03DF84A-7381-4842-8A12-2CCD5651F2A7}" presName="node" presStyleLbl="node1" presStyleIdx="6" presStyleCnt="7">
        <dgm:presLayoutVars>
          <dgm:bulletEnabled val="1"/>
        </dgm:presLayoutVars>
      </dgm:prSet>
      <dgm:spPr/>
    </dgm:pt>
  </dgm:ptLst>
  <dgm:cxnLst>
    <dgm:cxn modelId="{9ED5C607-E8C6-4A4E-AE5E-19F6E3250BA1}" type="presOf" srcId="{9E0CAD25-EAB8-4879-BB7E-3B249111FAD5}" destId="{19C5064D-3EDB-4779-A3A4-34F9FF561E6F}" srcOrd="0" destOrd="0" presId="urn:microsoft.com/office/officeart/2005/8/layout/default"/>
    <dgm:cxn modelId="{7EDE0708-23D2-4D0C-BA5B-E2DB3E58B516}" srcId="{6E364D4E-E45F-4220-B3C6-4925EF20D989}" destId="{E508AF28-73D7-4198-980B-3D8BFD01D180}" srcOrd="5" destOrd="0" parTransId="{B552EDFE-60AE-4F4A-8890-4C1249B1E5D3}" sibTransId="{789479FF-A1EC-485F-B752-92332B91C360}"/>
    <dgm:cxn modelId="{3BE9F41A-CEF0-4FD7-8980-5E0896A2A064}" srcId="{6E364D4E-E45F-4220-B3C6-4925EF20D989}" destId="{BDEFD9A1-0667-4514-9A85-8C1B02D26DC4}" srcOrd="2" destOrd="0" parTransId="{E713387B-675C-4103-9BD6-F8CF23DD4E75}" sibTransId="{BCFD8D91-3B5D-4ADB-91E7-F5D7A1994063}"/>
    <dgm:cxn modelId="{BB5F1432-1D68-4847-AF0C-E6D4A0D1C977}" srcId="{6E364D4E-E45F-4220-B3C6-4925EF20D989}" destId="{9D31EC54-BF7F-4BD9-89A9-4281CFEEF6CF}" srcOrd="1" destOrd="0" parTransId="{4EBF5C28-FE03-4644-A181-51A440D3354C}" sibTransId="{ED33A296-2D16-4EC9-9EE3-3B4D99CAB3C5}"/>
    <dgm:cxn modelId="{C7BBC947-F4A5-4CE3-A1DC-C73E6010E51C}" type="presOf" srcId="{BDEFD9A1-0667-4514-9A85-8C1B02D26DC4}" destId="{E1A18589-9905-41F6-81CB-6C13998D8318}" srcOrd="0" destOrd="0" presId="urn:microsoft.com/office/officeart/2005/8/layout/default"/>
    <dgm:cxn modelId="{C4A8C770-2AFB-421B-83EF-96426131A92B}" type="presOf" srcId="{568AD45D-4FE1-47A2-B172-A61754FEFB38}" destId="{000A69D1-DA6B-4814-A98C-27F409728308}" srcOrd="0" destOrd="0" presId="urn:microsoft.com/office/officeart/2005/8/layout/default"/>
    <dgm:cxn modelId="{61DF3C53-CA39-459E-B940-78EBC5C23CFA}" srcId="{6E364D4E-E45F-4220-B3C6-4925EF20D989}" destId="{568AD45D-4FE1-47A2-B172-A61754FEFB38}" srcOrd="0" destOrd="0" parTransId="{2D8B0686-D98D-434E-B9D1-7C3BAC57F936}" sibTransId="{7AD48FD0-096E-4BEA-B084-E7E4E2FCFD60}"/>
    <dgm:cxn modelId="{1926047B-67E2-49CF-93D5-4AE8302C59D8}" srcId="{6E364D4E-E45F-4220-B3C6-4925EF20D989}" destId="{9E0CAD25-EAB8-4879-BB7E-3B249111FAD5}" srcOrd="4" destOrd="0" parTransId="{99FE1061-17F5-4689-8CE8-A0D146EBE0BD}" sibTransId="{1EBC9F69-738B-400C-9F1E-FD817725182F}"/>
    <dgm:cxn modelId="{CDEFA57D-91F7-4BAA-B35C-ABC17929A231}" srcId="{6E364D4E-E45F-4220-B3C6-4925EF20D989}" destId="{7EF7D60B-A214-4300-A49A-9F7E094414B8}" srcOrd="3" destOrd="0" parTransId="{0AD65DB0-594A-4613-A2AB-1C503906D06E}" sibTransId="{24C3229B-04DD-4A4D-8E03-FD8904C73BDA}"/>
    <dgm:cxn modelId="{65737F8C-B73D-40A0-ADA2-2A41C6CDAB6C}" type="presOf" srcId="{E508AF28-73D7-4198-980B-3D8BFD01D180}" destId="{9829F8B3-7B63-4666-96F3-B46BEC83116D}" srcOrd="0" destOrd="0" presId="urn:microsoft.com/office/officeart/2005/8/layout/default"/>
    <dgm:cxn modelId="{29A08B9A-1EB5-479F-9886-C4282DAC7DC8}" type="presOf" srcId="{6E364D4E-E45F-4220-B3C6-4925EF20D989}" destId="{F310B539-41A9-49B1-8F32-83AF16F1DF1A}" srcOrd="0" destOrd="0" presId="urn:microsoft.com/office/officeart/2005/8/layout/default"/>
    <dgm:cxn modelId="{96ABFE9F-904D-4946-9668-6368C4D1076D}" srcId="{6E364D4E-E45F-4220-B3C6-4925EF20D989}" destId="{F03DF84A-7381-4842-8A12-2CCD5651F2A7}" srcOrd="6" destOrd="0" parTransId="{32530749-5813-498B-AFBF-4C332EF879DD}" sibTransId="{0F8219C1-0A8E-46A2-8A7A-14CF622DCF6C}"/>
    <dgm:cxn modelId="{0C6C4BCC-FFAB-47AC-9306-B3C4A27B5EB4}" type="presOf" srcId="{F03DF84A-7381-4842-8A12-2CCD5651F2A7}" destId="{787CF656-409E-43F2-A412-22878F0E9254}" srcOrd="0" destOrd="0" presId="urn:microsoft.com/office/officeart/2005/8/layout/default"/>
    <dgm:cxn modelId="{5924CACD-072B-43A6-8145-D649720A477B}" type="presOf" srcId="{7EF7D60B-A214-4300-A49A-9F7E094414B8}" destId="{D820316B-2E2D-467B-941E-C13D27FFC841}" srcOrd="0" destOrd="0" presId="urn:microsoft.com/office/officeart/2005/8/layout/default"/>
    <dgm:cxn modelId="{4B373BF6-5733-46C2-B0F7-8D87EFD7C93C}" type="presOf" srcId="{9D31EC54-BF7F-4BD9-89A9-4281CFEEF6CF}" destId="{EBD7DD2E-ABD6-4FED-9EEF-EFDC3317A7F2}" srcOrd="0" destOrd="0" presId="urn:microsoft.com/office/officeart/2005/8/layout/default"/>
    <dgm:cxn modelId="{A1A2F0CA-667B-46F6-A07F-13471087EE18}" type="presParOf" srcId="{F310B539-41A9-49B1-8F32-83AF16F1DF1A}" destId="{000A69D1-DA6B-4814-A98C-27F409728308}" srcOrd="0" destOrd="0" presId="urn:microsoft.com/office/officeart/2005/8/layout/default"/>
    <dgm:cxn modelId="{D986F2EB-7E33-429A-AD4A-B904177F9DD3}" type="presParOf" srcId="{F310B539-41A9-49B1-8F32-83AF16F1DF1A}" destId="{B55C1612-6BF4-435F-8596-88601533F408}" srcOrd="1" destOrd="0" presId="urn:microsoft.com/office/officeart/2005/8/layout/default"/>
    <dgm:cxn modelId="{D29ED25D-1A12-41F1-9CF9-6B3F05CBA6E9}" type="presParOf" srcId="{F310B539-41A9-49B1-8F32-83AF16F1DF1A}" destId="{EBD7DD2E-ABD6-4FED-9EEF-EFDC3317A7F2}" srcOrd="2" destOrd="0" presId="urn:microsoft.com/office/officeart/2005/8/layout/default"/>
    <dgm:cxn modelId="{8C6A1A66-9125-4A99-85D3-9CB63D7C12B9}" type="presParOf" srcId="{F310B539-41A9-49B1-8F32-83AF16F1DF1A}" destId="{00B05C6E-70C0-4B31-B090-C7ABF98E84D1}" srcOrd="3" destOrd="0" presId="urn:microsoft.com/office/officeart/2005/8/layout/default"/>
    <dgm:cxn modelId="{B6742DF8-F334-4BCA-B174-97E581B3CE3A}" type="presParOf" srcId="{F310B539-41A9-49B1-8F32-83AF16F1DF1A}" destId="{E1A18589-9905-41F6-81CB-6C13998D8318}" srcOrd="4" destOrd="0" presId="urn:microsoft.com/office/officeart/2005/8/layout/default"/>
    <dgm:cxn modelId="{1C0022EE-C8A8-4CA6-A66F-B01AFE87FCBD}" type="presParOf" srcId="{F310B539-41A9-49B1-8F32-83AF16F1DF1A}" destId="{6E984A23-9030-4EFF-A503-ADFF0FB410C1}" srcOrd="5" destOrd="0" presId="urn:microsoft.com/office/officeart/2005/8/layout/default"/>
    <dgm:cxn modelId="{CDFD5C6F-C58E-431B-A7CE-848A1C0CB339}" type="presParOf" srcId="{F310B539-41A9-49B1-8F32-83AF16F1DF1A}" destId="{D820316B-2E2D-467B-941E-C13D27FFC841}" srcOrd="6" destOrd="0" presId="urn:microsoft.com/office/officeart/2005/8/layout/default"/>
    <dgm:cxn modelId="{D8867235-6441-47A3-A9EA-FD1BC2B334F2}" type="presParOf" srcId="{F310B539-41A9-49B1-8F32-83AF16F1DF1A}" destId="{C3147206-F985-4EBF-8977-6641418513CD}" srcOrd="7" destOrd="0" presId="urn:microsoft.com/office/officeart/2005/8/layout/default"/>
    <dgm:cxn modelId="{F932ED1A-355A-4B02-96F2-5FF74299FB68}" type="presParOf" srcId="{F310B539-41A9-49B1-8F32-83AF16F1DF1A}" destId="{19C5064D-3EDB-4779-A3A4-34F9FF561E6F}" srcOrd="8" destOrd="0" presId="urn:microsoft.com/office/officeart/2005/8/layout/default"/>
    <dgm:cxn modelId="{EDEE5F83-3830-4BEE-9F8E-420CB0426559}" type="presParOf" srcId="{F310B539-41A9-49B1-8F32-83AF16F1DF1A}" destId="{F11EBDAD-09CA-4752-96B4-733F707FF334}" srcOrd="9" destOrd="0" presId="urn:microsoft.com/office/officeart/2005/8/layout/default"/>
    <dgm:cxn modelId="{DEEE3CCF-5CF1-4635-9F66-855ABD5EC709}" type="presParOf" srcId="{F310B539-41A9-49B1-8F32-83AF16F1DF1A}" destId="{9829F8B3-7B63-4666-96F3-B46BEC83116D}" srcOrd="10" destOrd="0" presId="urn:microsoft.com/office/officeart/2005/8/layout/default"/>
    <dgm:cxn modelId="{F7F22C24-A4B6-4DF8-B9D5-896896C1CA31}" type="presParOf" srcId="{F310B539-41A9-49B1-8F32-83AF16F1DF1A}" destId="{182165F8-AB7A-4F10-95A6-75BF43F4CD77}" srcOrd="11" destOrd="0" presId="urn:microsoft.com/office/officeart/2005/8/layout/default"/>
    <dgm:cxn modelId="{98324020-BC8E-4C92-965A-F7E3638EE72A}" type="presParOf" srcId="{F310B539-41A9-49B1-8F32-83AF16F1DF1A}" destId="{787CF656-409E-43F2-A412-22878F0E9254}" srcOrd="12" destOrd="0" presId="urn:microsoft.com/office/officeart/2005/8/layout/defaul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A3986B7-7E29-4F15-8003-D7630E4A19D1}">
      <dsp:nvSpPr>
        <dsp:cNvPr id="0" name=""/>
        <dsp:cNvSpPr/>
      </dsp:nvSpPr>
      <dsp:spPr>
        <a:xfrm>
          <a:off x="0" y="2655"/>
          <a:ext cx="10515600" cy="1241722"/>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6D1EA49A-B15F-4855-8DAC-75EF9B9FCDBA}">
      <dsp:nvSpPr>
        <dsp:cNvPr id="0" name=""/>
        <dsp:cNvSpPr/>
      </dsp:nvSpPr>
      <dsp:spPr>
        <a:xfrm>
          <a:off x="375620" y="282042"/>
          <a:ext cx="682947" cy="682947"/>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C7B0F54A-8644-4064-AFCC-4FE78705A152}">
      <dsp:nvSpPr>
        <dsp:cNvPr id="0" name=""/>
        <dsp:cNvSpPr/>
      </dsp:nvSpPr>
      <dsp:spPr>
        <a:xfrm>
          <a:off x="1434189" y="2655"/>
          <a:ext cx="4732020" cy="12417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a:t>Mapas de peligrosidad sísmica: </a:t>
          </a:r>
          <a:endParaRPr lang="en-US" sz="2100" kern="1200"/>
        </a:p>
      </dsp:txBody>
      <dsp:txXfrm>
        <a:off x="1434189" y="2655"/>
        <a:ext cx="4732020" cy="1241722"/>
      </dsp:txXfrm>
    </dsp:sp>
    <dsp:sp modelId="{3D687447-C09C-459C-8E63-D23A4830B9AE}">
      <dsp:nvSpPr>
        <dsp:cNvPr id="0" name=""/>
        <dsp:cNvSpPr/>
      </dsp:nvSpPr>
      <dsp:spPr>
        <a:xfrm>
          <a:off x="6166209" y="2655"/>
          <a:ext cx="4347989" cy="12417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1100" kern="1200"/>
            <a:t>PGA - 475 años</a:t>
          </a:r>
          <a:endParaRPr lang="en-US" sz="1100" kern="1200"/>
        </a:p>
        <a:p>
          <a:pPr marL="0" lvl="0" indent="0" algn="l" defTabSz="488950">
            <a:lnSpc>
              <a:spcPct val="100000"/>
            </a:lnSpc>
            <a:spcBef>
              <a:spcPct val="0"/>
            </a:spcBef>
            <a:spcAft>
              <a:spcPct val="35000"/>
            </a:spcAft>
            <a:buNone/>
          </a:pPr>
          <a:r>
            <a:rPr lang="es-ES" sz="1100" kern="1200"/>
            <a:t>PGA - 975 años </a:t>
          </a:r>
          <a:endParaRPr lang="en-US" sz="1100" kern="1200"/>
        </a:p>
        <a:p>
          <a:pPr marL="0" lvl="0" indent="0" algn="l" defTabSz="488950">
            <a:lnSpc>
              <a:spcPct val="100000"/>
            </a:lnSpc>
            <a:spcBef>
              <a:spcPct val="0"/>
            </a:spcBef>
            <a:spcAft>
              <a:spcPct val="35000"/>
            </a:spcAft>
            <a:buNone/>
          </a:pPr>
          <a:r>
            <a:rPr lang="es-ES" sz="1100" kern="1200"/>
            <a:t>Sa (1 s) - 475 años </a:t>
          </a:r>
          <a:endParaRPr lang="en-US" sz="1100" kern="1200"/>
        </a:p>
        <a:p>
          <a:pPr marL="0" lvl="0" indent="0" algn="l" defTabSz="488950">
            <a:lnSpc>
              <a:spcPct val="100000"/>
            </a:lnSpc>
            <a:spcBef>
              <a:spcPct val="0"/>
            </a:spcBef>
            <a:spcAft>
              <a:spcPct val="35000"/>
            </a:spcAft>
            <a:buNone/>
          </a:pPr>
          <a:r>
            <a:rPr lang="es-ES" sz="1100" kern="1200" dirty="0"/>
            <a:t>Sa (1 s) - 975 años o Curvas de peligrosidad en la capital del país para todas las ordenadas espectrales de estudio (6).</a:t>
          </a:r>
          <a:endParaRPr lang="en-US" sz="1100" kern="1200" dirty="0"/>
        </a:p>
      </dsp:txBody>
      <dsp:txXfrm>
        <a:off x="6166209" y="2655"/>
        <a:ext cx="4347989" cy="1241722"/>
      </dsp:txXfrm>
    </dsp:sp>
    <dsp:sp modelId="{33501B13-A9C1-4C49-B4FE-0A2E01E16DC8}">
      <dsp:nvSpPr>
        <dsp:cNvPr id="0" name=""/>
        <dsp:cNvSpPr/>
      </dsp:nvSpPr>
      <dsp:spPr>
        <a:xfrm>
          <a:off x="0" y="1564965"/>
          <a:ext cx="10515600" cy="1241722"/>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223CD615-CFAB-4EE9-A239-BDFBCB8A8ECD}">
      <dsp:nvSpPr>
        <dsp:cNvPr id="0" name=""/>
        <dsp:cNvSpPr/>
      </dsp:nvSpPr>
      <dsp:spPr>
        <a:xfrm>
          <a:off x="375620" y="1834195"/>
          <a:ext cx="682947" cy="682947"/>
        </a:xfrm>
        <a:prstGeom prst="rect">
          <a:avLst/>
        </a:prstGeom>
        <a:blipFill>
          <a:blip xmlns:r="http://schemas.openxmlformats.org/officeDocument/2006/relationships" r:embed="rId3">
            <a:extLst>
              <a:ext uri="{96DAC541-7B7A-43D3-8B79-37D633B846F1}">
                <asvg:svgBlip xmlns:asvg="http://schemas.microsoft.com/office/drawing/2016/SVG/main" r:embed="rId4"/>
              </a:ext>
            </a:extLst>
          </a:blip>
          <a:srcRect/>
          <a:stretch>
            <a:fillRect/>
          </a:stretch>
        </a:blip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57DA7CA8-C575-4043-8497-CCE456C9426B}">
      <dsp:nvSpPr>
        <dsp:cNvPr id="0" name=""/>
        <dsp:cNvSpPr/>
      </dsp:nvSpPr>
      <dsp:spPr>
        <a:xfrm>
          <a:off x="1434189" y="1554807"/>
          <a:ext cx="9080009" cy="12417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y 975 años. </a:t>
          </a:r>
          <a:endParaRPr lang="en-US" sz="2100" kern="1200" dirty="0"/>
        </a:p>
      </dsp:txBody>
      <dsp:txXfrm>
        <a:off x="1434189" y="1554807"/>
        <a:ext cx="9080009" cy="1241722"/>
      </dsp:txXfrm>
    </dsp:sp>
    <dsp:sp modelId="{A4B802AF-4F2A-4CCF-B403-8D25AA7C2B8B}">
      <dsp:nvSpPr>
        <dsp:cNvPr id="0" name=""/>
        <dsp:cNvSpPr/>
      </dsp:nvSpPr>
      <dsp:spPr>
        <a:xfrm>
          <a:off x="0" y="3109615"/>
          <a:ext cx="10515600" cy="1241722"/>
        </a:xfrm>
        <a:prstGeom prst="roundRect">
          <a:avLst>
            <a:gd name="adj" fmla="val 10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25FE78E-2B0E-4970-90C3-1A1DE4C84DDC}">
      <dsp:nvSpPr>
        <dsp:cNvPr id="0" name=""/>
        <dsp:cNvSpPr/>
      </dsp:nvSpPr>
      <dsp:spPr>
        <a:xfrm>
          <a:off x="375620" y="3386348"/>
          <a:ext cx="682947" cy="682947"/>
        </a:xfrm>
        <a:prstGeom prst="rect">
          <a:avLst/>
        </a:prstGeom>
        <a:blipFill>
          <a:blip xmlns:r="http://schemas.openxmlformats.org/officeDocument/2006/relationships" r:embed="rId5">
            <a:extLst>
              <a:ext uri="{96DAC541-7B7A-43D3-8B79-37D633B846F1}">
                <asvg:svgBlip xmlns:asvg="http://schemas.microsoft.com/office/drawing/2016/SVG/main" r:embed="rId6"/>
              </a:ext>
            </a:extLst>
          </a:blip>
          <a:srcRect/>
          <a:stretch>
            <a:fillRect/>
          </a:stretch>
        </a:blip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sp>
    <dsp:sp modelId="{D6DC3EE0-A29D-40C3-98F8-C27F2E69744F}">
      <dsp:nvSpPr>
        <dsp:cNvPr id="0" name=""/>
        <dsp:cNvSpPr/>
      </dsp:nvSpPr>
      <dsp:spPr>
        <a:xfrm>
          <a:off x="1434189" y="3109615"/>
          <a:ext cx="9080009" cy="124172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Par magnitud - distancia que más contribuye a la sismicidad de la capital del país de estudio para una ordenada espectral (a elegir por el alumno) y para los dos periodos de retorno de estudio (475 y 975 años).</a:t>
          </a:r>
          <a:endParaRPr lang="en-US" sz="2100" kern="1200" dirty="0"/>
        </a:p>
      </dsp:txBody>
      <dsp:txXfrm>
        <a:off x="1434189" y="3109615"/>
        <a:ext cx="9080009" cy="1241722"/>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0A69D1-DA6B-4814-A98C-27F409728308}">
      <dsp:nvSpPr>
        <dsp:cNvPr id="0" name=""/>
        <dsp:cNvSpPr/>
      </dsp:nvSpPr>
      <dsp:spPr>
        <a:xfrm>
          <a:off x="3080" y="285525"/>
          <a:ext cx="2444055" cy="146643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S" sz="1300" b="1" kern="1200"/>
            <a:t>R-CRISIS. </a:t>
          </a:r>
          <a:r>
            <a:rPr lang="es-ES" sz="1300" kern="1200"/>
            <a:t>Contiene el programa ejecutable “R.CRISIS.ex” y otra serie de ficheros necesarios para la ejecución. Se recomienda copiar la carpeta tal como está y no modificar nada</a:t>
          </a:r>
          <a:endParaRPr lang="en-US" sz="1300" kern="1200"/>
        </a:p>
      </dsp:txBody>
      <dsp:txXfrm>
        <a:off x="3080" y="285525"/>
        <a:ext cx="2444055" cy="1466433"/>
      </dsp:txXfrm>
    </dsp:sp>
    <dsp:sp modelId="{EBD7DD2E-ABD6-4FED-9EEF-EFDC3317A7F2}">
      <dsp:nvSpPr>
        <dsp:cNvPr id="0" name=""/>
        <dsp:cNvSpPr/>
      </dsp:nvSpPr>
      <dsp:spPr>
        <a:xfrm>
          <a:off x="2691541" y="285525"/>
          <a:ext cx="2444055" cy="146643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S" sz="1300" b="1" kern="1200"/>
            <a:t>CartoBase 2023</a:t>
          </a:r>
          <a:r>
            <a:rPr lang="es-ES" sz="1300" kern="1200"/>
            <a:t>. Cartografía base de cada país de América Central y sus capitales </a:t>
          </a:r>
          <a:endParaRPr lang="en-US" sz="1300" kern="1200"/>
        </a:p>
      </dsp:txBody>
      <dsp:txXfrm>
        <a:off x="2691541" y="285525"/>
        <a:ext cx="2444055" cy="1466433"/>
      </dsp:txXfrm>
    </dsp:sp>
    <dsp:sp modelId="{E1A18589-9905-41F6-81CB-6C13998D8318}">
      <dsp:nvSpPr>
        <dsp:cNvPr id="0" name=""/>
        <dsp:cNvSpPr/>
      </dsp:nvSpPr>
      <dsp:spPr>
        <a:xfrm>
          <a:off x="5380002" y="285525"/>
          <a:ext cx="2444055" cy="146643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S" sz="1300" b="1" kern="1200" dirty="0"/>
            <a:t>Fuentes sísmicas 2023</a:t>
          </a:r>
          <a:r>
            <a:rPr lang="es-ES" sz="1300" kern="1200" dirty="0"/>
            <a:t>. Ficheros con la geometría de las Zonas </a:t>
          </a:r>
          <a:r>
            <a:rPr lang="es-ES" sz="1300" kern="1200" dirty="0" err="1"/>
            <a:t>sismogenéticas</a:t>
          </a:r>
          <a:r>
            <a:rPr lang="es-ES" sz="1300" kern="1200" dirty="0"/>
            <a:t> de América Central para la opción de importar las fuentes desde un fichero </a:t>
          </a:r>
          <a:r>
            <a:rPr lang="es-ES" sz="1300" kern="1200" dirty="0" err="1"/>
            <a:t>shapefile</a:t>
          </a:r>
          <a:endParaRPr lang="en-US" sz="1300" kern="1200" dirty="0"/>
        </a:p>
      </dsp:txBody>
      <dsp:txXfrm>
        <a:off x="5380002" y="285525"/>
        <a:ext cx="2444055" cy="1466433"/>
      </dsp:txXfrm>
    </dsp:sp>
    <dsp:sp modelId="{D820316B-2E2D-467B-941E-C13D27FFC841}">
      <dsp:nvSpPr>
        <dsp:cNvPr id="0" name=""/>
        <dsp:cNvSpPr/>
      </dsp:nvSpPr>
      <dsp:spPr>
        <a:xfrm>
          <a:off x="8068463" y="285525"/>
          <a:ext cx="2444055" cy="146643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S" sz="1300" b="1" kern="1200"/>
            <a:t>Ficheros input 2023</a:t>
          </a:r>
          <a:r>
            <a:rPr lang="es-ES" sz="1300" kern="1200"/>
            <a:t>. Contiene el fichero “practica Crisis 2023.dat” y otros necesarios para la opción de ingresar los datos input a través de un fichero “ .dat” </a:t>
          </a:r>
          <a:endParaRPr lang="en-US" sz="1300" kern="1200"/>
        </a:p>
      </dsp:txBody>
      <dsp:txXfrm>
        <a:off x="8068463" y="285525"/>
        <a:ext cx="2444055" cy="1466433"/>
      </dsp:txXfrm>
    </dsp:sp>
    <dsp:sp modelId="{19C5064D-3EDB-4779-A3A4-34F9FF561E6F}">
      <dsp:nvSpPr>
        <dsp:cNvPr id="0" name=""/>
        <dsp:cNvSpPr/>
      </dsp:nvSpPr>
      <dsp:spPr>
        <a:xfrm>
          <a:off x="1347311" y="1996364"/>
          <a:ext cx="2444055" cy="146643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S" sz="1300" b="1" kern="1200"/>
            <a:t>Guion RCRISIS.pdf</a:t>
          </a:r>
          <a:r>
            <a:rPr lang="es-ES" sz="1300" kern="1200"/>
            <a:t>. Maual de instalación y ejecución de R-CRISIS</a:t>
          </a:r>
          <a:endParaRPr lang="en-US" sz="1300" kern="1200"/>
        </a:p>
      </dsp:txBody>
      <dsp:txXfrm>
        <a:off x="1347311" y="1996364"/>
        <a:ext cx="2444055" cy="1466433"/>
      </dsp:txXfrm>
    </dsp:sp>
    <dsp:sp modelId="{9829F8B3-7B63-4666-96F3-B46BEC83116D}">
      <dsp:nvSpPr>
        <dsp:cNvPr id="0" name=""/>
        <dsp:cNvSpPr/>
      </dsp:nvSpPr>
      <dsp:spPr>
        <a:xfrm>
          <a:off x="4035772" y="1996364"/>
          <a:ext cx="2444055" cy="146643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S" sz="1300" b="1" kern="1200"/>
            <a:t>Zonas sismogenéticas 2023.pdf</a:t>
          </a:r>
          <a:r>
            <a:rPr lang="es-ES" sz="1300" kern="1200"/>
            <a:t>. Mapas de las zonas sismogenéticas consideradas en los tres regímenes tectónicos: Cortical, Interfase e intraplaca</a:t>
          </a:r>
          <a:endParaRPr lang="en-US" sz="1300" kern="1200"/>
        </a:p>
      </dsp:txBody>
      <dsp:txXfrm>
        <a:off x="4035772" y="1996364"/>
        <a:ext cx="2444055" cy="1466433"/>
      </dsp:txXfrm>
    </dsp:sp>
    <dsp:sp modelId="{787CF656-409E-43F2-A412-22878F0E9254}">
      <dsp:nvSpPr>
        <dsp:cNvPr id="0" name=""/>
        <dsp:cNvSpPr/>
      </dsp:nvSpPr>
      <dsp:spPr>
        <a:xfrm>
          <a:off x="6724233" y="1996364"/>
          <a:ext cx="2444055" cy="1466433"/>
        </a:xfrm>
        <a:prstGeom prst="rect">
          <a:avLst/>
        </a:prstGeom>
        <a:solidFill>
          <a:schemeClr val="accent1">
            <a:hueOff val="0"/>
            <a:satOff val="0"/>
            <a:lumOff val="0"/>
            <a:alphaOff val="0"/>
          </a:schemeClr>
        </a:solidFill>
        <a:ln w="1905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9530" tIns="49530" rIns="49530" bIns="49530" numCol="1" spcCol="1270" anchor="ctr" anchorCtr="0">
          <a:noAutofit/>
        </a:bodyPr>
        <a:lstStyle/>
        <a:p>
          <a:pPr marL="0" lvl="0" indent="0" algn="ctr" defTabSz="577850">
            <a:lnSpc>
              <a:spcPct val="90000"/>
            </a:lnSpc>
            <a:spcBef>
              <a:spcPct val="0"/>
            </a:spcBef>
            <a:spcAft>
              <a:spcPct val="35000"/>
            </a:spcAft>
            <a:buNone/>
          </a:pPr>
          <a:r>
            <a:rPr lang="es-ES" sz="1300" b="1" kern="1200"/>
            <a:t>Parametros fuentes sísmicas 2023.xlsx</a:t>
          </a:r>
          <a:r>
            <a:rPr lang="es-ES" sz="1300" kern="1200"/>
            <a:t>. Excel con los parámetros sísmicos de cada zona</a:t>
          </a:r>
          <a:endParaRPr lang="en-US" sz="1300" kern="1200"/>
        </a:p>
      </dsp:txBody>
      <dsp:txXfrm>
        <a:off x="6724233" y="1996364"/>
        <a:ext cx="2444055" cy="1466433"/>
      </dsp:txXfrm>
    </dsp:sp>
  </dsp:spTree>
</dsp:drawing>
</file>

<file path=ppt/diagrams/layout1.xml><?xml version="1.0" encoding="utf-8"?>
<dgm:layoutDef xmlns:dgm="http://schemas.openxmlformats.org/drawingml/2006/diagram" xmlns:a="http://schemas.openxmlformats.org/drawingml/2006/main" uniqueId="urn:microsoft.com/office/officeart/2018/2/layout/IconVerticalSolidList">
  <dgm:title val="Icon Vertical Solid List"/>
  <dgm:desc val="Use to show a series of visuals from top to bottom with Level 1 or Level 1 and Level 2 text grouped in a shape. Works best with icons or small pictures with lengthier descri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lin">
          <dgm:param type="linDir" val="fromT"/>
          <dgm:param type="nodeHorzAlign" val="l"/>
        </dgm:alg>
      </dgm:if>
      <dgm:else name="Name2">
        <dgm:alg type="lin">
          <dgm:param type="linDir" val="fromT"/>
          <dgm:param type="nodeHorzAlign" val="r"/>
        </dgm:alg>
      </dgm:else>
    </dgm:choose>
    <dgm:shape xmlns:r="http://schemas.openxmlformats.org/officeDocument/2006/relationships" r:blip="">
      <dgm:adjLst/>
    </dgm:shape>
    <dgm:presOf/>
    <dgm:choose name="Name3">
      <dgm:if name="Name4" axis="ch" ptType="node" func="cnt" op="lte" val="3">
        <dgm:constrLst>
          <dgm:constr type="h" for="ch" forName="compNode" refType="h" fact="0.3"/>
          <dgm:constr type="w" for="ch" forName="compNode" refType="w"/>
          <dgm:constr type="h" for="ch" forName="sibTrans" refType="h" refFor="ch" refForName="compNode" fact="0.25"/>
          <dgm:constr type="primFontSz" for="des" forName="parTx" val="25"/>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5" axis="ch" ptType="node" func="cnt" op="lte" val="4">
        <dgm:constrLst>
          <dgm:constr type="h" for="ch" forName="compNode" refType="h" fact="0.3"/>
          <dgm:constr type="w" for="ch" forName="compNode" refType="w"/>
          <dgm:constr type="h" for="ch" forName="sibTrans" refType="h" refFor="ch" refForName="compNode" fact="0.25"/>
          <dgm:constr type="primFontSz" for="des" forName="parTx" val="22"/>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if name="Name6" axis="ch" ptType="node" func="cnt" op="lte" val="6">
        <dgm:constrLst>
          <dgm:constr type="h" for="ch" forName="compNode" refType="h" fact="0.3"/>
          <dgm:constr type="w" for="ch" forName="compNode" refType="w"/>
          <dgm:constr type="h" for="ch" forName="sibTrans" refType="h" refFor="ch" refForName="compNode" fact="0.25"/>
          <dgm:constr type="primFontSz" for="des" forName="parTx" val="19"/>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if>
      <dgm:else name="Name7">
        <dgm:constrLst>
          <dgm:constr type="h" for="ch" forName="compNode" refType="h" fact="0.3"/>
          <dgm:constr type="w" for="ch" forName="compNode" refType="w"/>
          <dgm:constr type="h" for="ch" forName="sibTrans" refType="h" refFor="ch" refForName="compNode" fact="0.25"/>
          <dgm:constr type="primFontSz" for="des" forName="parTx" val="16"/>
          <dgm:constr type="primFontSz" for="des" forName="desTx" refType="primFontSz" refFor="des" refForName="parTx" op="lte" fact="0.75"/>
          <dgm:constr type="h" for="des" forName="compNode" op="equ"/>
          <dgm:constr type="h" for="des" forName="bgRect" op="equ"/>
          <dgm:constr type="h" for="des" forName="iconRect" op="equ"/>
          <dgm:constr type="w" for="des" forName="iconRect" op="equ"/>
          <dgm:constr type="h" for="des" forName="spaceRect" op="equ"/>
          <dgm:constr type="h" for="des" forName="parTx" op="equ"/>
          <dgm:constr type="h" for="des" forName="desTx" op="equ"/>
        </dgm:constrLst>
      </dgm:else>
    </dgm:choose>
    <dgm:ruleLst>
      <dgm:rule type="h" for="ch" forName="compNode" val="0" fact="NaN" max="NaN"/>
    </dgm:ruleLst>
    <dgm:forEach name="Name8" axis="ch" ptType="node">
      <dgm:layoutNode name="compNode">
        <dgm:alg type="composite"/>
        <dgm:shape xmlns:r="http://schemas.openxmlformats.org/officeDocument/2006/relationships" r:blip="">
          <dgm:adjLst/>
        </dgm:shape>
        <dgm:presOf axis="self"/>
        <dgm:choose name="Name9">
          <dgm:if name="Name10" axis="ch" ptType="node" func="cnt" op="gte" val="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w" for="ch" forName="parTx" refType="w" fact="0.45"/>
              <dgm:constr type="h" for="ch" forName="parTx" refType="h"/>
              <dgm:constr type="l" for="ch" forName="parTx" refType="r" refFor="ch" refForName="spaceRect"/>
              <dgm:constr type="t" for="ch" forName="parTx"/>
              <dgm:constr type="h" for="ch" forName="desTx" refType="h"/>
              <dgm:constr type="l" for="ch" forName="desTx" refType="r" refFor="ch" refForName="parTx"/>
              <dgm:constr type="t" for="ch" forName="desTx"/>
            </dgm:constrLst>
          </dgm:if>
          <dgm:else name="Name11">
            <dgm:constrLst>
              <dgm:constr type="w" for="ch" forName="bgRect" refType="w"/>
              <dgm:constr type="h" for="ch" forName="bgRect" refType="h"/>
              <dgm:constr type="l" for="ch" forName="bgRect"/>
              <dgm:constr type="t" for="ch" forName="bgRect"/>
              <dgm:constr type="h" for="ch" forName="iconRect" refType="h" fact="0.55"/>
              <dgm:constr type="w" for="ch" forName="iconRect" refType="h" refFor="ch" refForName="iconRect"/>
              <dgm:constr type="l" for="ch" forName="iconRect" refType="h" refFor="ch" refForName="iconRect" fact="0.55"/>
              <dgm:constr type="ctrY" for="ch" forName="iconRect" refType="ctrY" refFor="ch" refForName="bgRect"/>
              <dgm:constr type="w" for="ch" forName="spaceRect" refType="l" refFor="ch" refForName="iconRect"/>
              <dgm:constr type="h" for="ch" forName="spaceRect" refType="h"/>
              <dgm:constr type="l" for="ch" forName="spaceRect" refType="r" refFor="ch" refForName="iconRect"/>
              <dgm:constr type="t" for="ch" forName="spaceRect"/>
              <dgm:constr type="h" for="ch" forName="parTx" refType="h"/>
              <dgm:constr type="l" for="ch" forName="parTx" refType="r" refFor="ch" refForName="spaceRect"/>
              <dgm:constr type="t" for="ch" forName="parTx"/>
            </dgm:constrLst>
          </dgm:else>
        </dgm:choose>
        <dgm:ruleLst>
          <dgm:rule type="h" val="INF" fact="NaN" max="NaN"/>
        </dgm:ruleLst>
        <dgm:layoutNode name="bgRect" styleLbl="bgShp">
          <dgm:alg type="sp"/>
          <dgm:shape xmlns:r="http://schemas.openxmlformats.org/officeDocument/2006/relationships" type="roundRect" r:blip="">
            <dgm:adjLst>
              <dgm:adj idx="1" val="0.1"/>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parTx" styleLbl="revTx">
          <dgm:varLst>
            <dgm:chMax val="0"/>
            <dgm:chPref val="0"/>
          </dgm:varLst>
          <dgm:alg type="tx">
            <dgm:param type="txAnchorVert" val="mid"/>
            <dgm:param type="parTxLTRAlign" val="l"/>
            <dgm:param type="shpTxLTRAlignCh" val="l"/>
            <dgm:param type="parTxRTLAlign" val="r"/>
            <dgm:param type="shpTxRTLAlignCh" val="r"/>
          </dgm:alg>
          <dgm:shape xmlns:r="http://schemas.openxmlformats.org/officeDocument/2006/relationships" type="rect" r:blip="">
            <dgm:adjLst/>
          </dgm:shape>
          <dgm:presOf axis="self" ptType="node"/>
          <dgm:constrLst>
            <dgm:constr type="lMarg" refType="h" fact="0.3"/>
            <dgm:constr type="rMarg" refType="h" fact="0.3"/>
            <dgm:constr type="tMarg" refType="h" fact="0.3"/>
            <dgm:constr type="bMarg" refType="h" fact="0.3"/>
          </dgm:constrLst>
          <dgm:ruleLst>
            <dgm:rule type="primFontSz" val="14" fact="NaN" max="NaN"/>
            <dgm:rule type="h" val="INF" fact="NaN" max="NaN"/>
          </dgm:ruleLst>
        </dgm:layoutNode>
        <dgm:choose name="Name12">
          <dgm:if name="Name13" axis="ch" ptType="node" func="cnt" op="gte" val="1">
            <dgm:layoutNode name="desTx" styleLbl="revTx">
              <dgm:varLst/>
              <dgm:alg type="tx">
                <dgm:param type="txAnchorVertCh" val="mid"/>
                <dgm:param type="parTxLTRAlign" val="l"/>
                <dgm:param type="shpTxLTRAlignCh" val="l"/>
                <dgm:param type="parTxRTLAlign" val="r"/>
                <dgm:param type="shpTxRTLAlignCh" val="r"/>
                <dgm:param type="stBulletLvl" val="0"/>
              </dgm:alg>
              <dgm:shape xmlns:r="http://schemas.openxmlformats.org/officeDocument/2006/relationships" type="rect" r:blip="">
                <dgm:adjLst/>
              </dgm:shape>
              <dgm:presOf axis="des" ptType="node"/>
              <dgm:constrLst>
                <dgm:constr type="primFontSz" val="18"/>
                <dgm:constr type="secFontSz" refType="primFontSz"/>
                <dgm:constr type="lMarg" refType="h" fact="0.3"/>
                <dgm:constr type="rMarg" refType="h" fact="0.3"/>
                <dgm:constr type="tMarg" refType="h" fact="0.3"/>
                <dgm:constr type="bMarg" refType="h" fact="0.3"/>
              </dgm:constrLst>
              <dgm:ruleLst>
                <dgm:rule type="primFontSz" val="11" fact="NaN" max="NaN"/>
              </dgm:ruleLst>
            </dgm:layoutNode>
          </dgm:if>
          <dgm:else name="Name14"/>
        </dgm:choose>
      </dgm:layoutNode>
      <dgm:forEach name="Name15"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lvl1pPr>
        <a:lvl2pPr>
          <a:lnSpc>
            <a:spcPct val="100000"/>
          </a:lnSpc>
        </a:lvl2pPr>
      </dgm1612:lstStyle>
    </a:ext>
  </dgm:extLst>
</dgm:layoutDef>
</file>

<file path=ppt/diagrams/layout2.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Diapositiva de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A7BE7EC1-FECA-4F74-40F7-DB08C1C47473}"/>
              </a:ext>
            </a:extLst>
          </p:cNvPr>
          <p:cNvSpPr>
            <a:spLocks noGrp="1"/>
          </p:cNvSpPr>
          <p:nvPr>
            <p:ph type="ctrTitle"/>
          </p:nvPr>
        </p:nvSpPr>
        <p:spPr>
          <a:xfrm>
            <a:off x="1524000" y="1122363"/>
            <a:ext cx="9144000" cy="2387600"/>
          </a:xfrm>
        </p:spPr>
        <p:txBody>
          <a:bodyPr anchor="b"/>
          <a:lstStyle>
            <a:lvl1pPr algn="ctr">
              <a:defRPr sz="6000"/>
            </a:lvl1pPr>
          </a:lstStyle>
          <a:p>
            <a:r>
              <a:rPr lang="es-ES"/>
              <a:t>Haga clic para modificar el estilo de título del patrón</a:t>
            </a:r>
          </a:p>
        </p:txBody>
      </p:sp>
      <p:sp>
        <p:nvSpPr>
          <p:cNvPr id="3" name="Subtítulo 2">
            <a:extLst>
              <a:ext uri="{FF2B5EF4-FFF2-40B4-BE49-F238E27FC236}">
                <a16:creationId xmlns:a16="http://schemas.microsoft.com/office/drawing/2014/main" id="{8EB9B055-EA0A-C558-F313-7498FC23D8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s-ES"/>
              <a:t>Haga clic para modificar el estilo de subtítulo del patrón</a:t>
            </a:r>
          </a:p>
        </p:txBody>
      </p:sp>
      <p:sp>
        <p:nvSpPr>
          <p:cNvPr id="4" name="Marcador de fecha 3">
            <a:extLst>
              <a:ext uri="{FF2B5EF4-FFF2-40B4-BE49-F238E27FC236}">
                <a16:creationId xmlns:a16="http://schemas.microsoft.com/office/drawing/2014/main" id="{35715612-2454-27D0-A9E5-2DE01EB79FAC}"/>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5" name="Marcador de pie de página 4">
            <a:extLst>
              <a:ext uri="{FF2B5EF4-FFF2-40B4-BE49-F238E27FC236}">
                <a16:creationId xmlns:a16="http://schemas.microsoft.com/office/drawing/2014/main" id="{E7F7FD07-2569-CE52-B8F2-8D8626D59DF4}"/>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B13E746F-B16B-F80B-BA58-D62C1D78E21B}"/>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287197411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ítulo y texto vertical">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CC0E8C47-604E-01D1-E4C6-70D8592A9E7F}"/>
              </a:ext>
            </a:extLst>
          </p:cNvPr>
          <p:cNvSpPr>
            <a:spLocks noGrp="1"/>
          </p:cNvSpPr>
          <p:nvPr>
            <p:ph type="title"/>
          </p:nvPr>
        </p:nvSpPr>
        <p:spPr/>
        <p:txBody>
          <a:bodyPr/>
          <a:lstStyle/>
          <a:p>
            <a:r>
              <a:rPr lang="es-ES"/>
              <a:t>Haga clic para modificar el estilo de título del patrón</a:t>
            </a:r>
          </a:p>
        </p:txBody>
      </p:sp>
      <p:sp>
        <p:nvSpPr>
          <p:cNvPr id="3" name="Marcador de texto vertical 2">
            <a:extLst>
              <a:ext uri="{FF2B5EF4-FFF2-40B4-BE49-F238E27FC236}">
                <a16:creationId xmlns:a16="http://schemas.microsoft.com/office/drawing/2014/main" id="{B6D1D669-8F17-AD05-C423-8A2D4CF1C3BD}"/>
              </a:ext>
            </a:extLst>
          </p:cNvPr>
          <p:cNvSpPr>
            <a:spLocks noGrp="1"/>
          </p:cNvSpPr>
          <p:nvPr>
            <p:ph type="body" orient="vert" idx="1"/>
          </p:nvPr>
        </p:nvSpPr>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a:extLst>
              <a:ext uri="{FF2B5EF4-FFF2-40B4-BE49-F238E27FC236}">
                <a16:creationId xmlns:a16="http://schemas.microsoft.com/office/drawing/2014/main" id="{5EBCB249-86F6-B219-DD2A-D7247835255F}"/>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5" name="Marcador de pie de página 4">
            <a:extLst>
              <a:ext uri="{FF2B5EF4-FFF2-40B4-BE49-F238E27FC236}">
                <a16:creationId xmlns:a16="http://schemas.microsoft.com/office/drawing/2014/main" id="{2E22A8EA-CF5D-5312-0536-6263E73CDAA6}"/>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58A072FA-F09B-04D9-330A-D6AC277C066F}"/>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107637308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Título vertical y texto">
    <p:spTree>
      <p:nvGrpSpPr>
        <p:cNvPr id="1" name=""/>
        <p:cNvGrpSpPr/>
        <p:nvPr/>
      </p:nvGrpSpPr>
      <p:grpSpPr>
        <a:xfrm>
          <a:off x="0" y="0"/>
          <a:ext cx="0" cy="0"/>
          <a:chOff x="0" y="0"/>
          <a:chExt cx="0" cy="0"/>
        </a:xfrm>
      </p:grpSpPr>
      <p:sp>
        <p:nvSpPr>
          <p:cNvPr id="2" name="Título vertical 1">
            <a:extLst>
              <a:ext uri="{FF2B5EF4-FFF2-40B4-BE49-F238E27FC236}">
                <a16:creationId xmlns:a16="http://schemas.microsoft.com/office/drawing/2014/main" id="{0F33834F-B350-C5D9-2766-FF099F15C412}"/>
              </a:ext>
            </a:extLst>
          </p:cNvPr>
          <p:cNvSpPr>
            <a:spLocks noGrp="1"/>
          </p:cNvSpPr>
          <p:nvPr>
            <p:ph type="title" orient="vert"/>
          </p:nvPr>
        </p:nvSpPr>
        <p:spPr>
          <a:xfrm>
            <a:off x="8724900" y="365125"/>
            <a:ext cx="2628900" cy="5811838"/>
          </a:xfrm>
        </p:spPr>
        <p:txBody>
          <a:bodyPr vert="eaVert"/>
          <a:lstStyle/>
          <a:p>
            <a:r>
              <a:rPr lang="es-ES"/>
              <a:t>Haga clic para modificar el estilo de título del patrón</a:t>
            </a:r>
          </a:p>
        </p:txBody>
      </p:sp>
      <p:sp>
        <p:nvSpPr>
          <p:cNvPr id="3" name="Marcador de texto vertical 2">
            <a:extLst>
              <a:ext uri="{FF2B5EF4-FFF2-40B4-BE49-F238E27FC236}">
                <a16:creationId xmlns:a16="http://schemas.microsoft.com/office/drawing/2014/main" id="{F5052A9E-5F6C-8E3F-707C-72462A0E4143}"/>
              </a:ext>
            </a:extLst>
          </p:cNvPr>
          <p:cNvSpPr>
            <a:spLocks noGrp="1"/>
          </p:cNvSpPr>
          <p:nvPr>
            <p:ph type="body" orient="vert" idx="1"/>
          </p:nvPr>
        </p:nvSpPr>
        <p:spPr>
          <a:xfrm>
            <a:off x="838200" y="365125"/>
            <a:ext cx="7734300" cy="5811838"/>
          </a:xfrm>
        </p:spPr>
        <p:txBody>
          <a:bodyPr vert="eaVert"/>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a:extLst>
              <a:ext uri="{FF2B5EF4-FFF2-40B4-BE49-F238E27FC236}">
                <a16:creationId xmlns:a16="http://schemas.microsoft.com/office/drawing/2014/main" id="{C674878B-0421-0CBC-80F6-A4743C18354B}"/>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5" name="Marcador de pie de página 4">
            <a:extLst>
              <a:ext uri="{FF2B5EF4-FFF2-40B4-BE49-F238E27FC236}">
                <a16:creationId xmlns:a16="http://schemas.microsoft.com/office/drawing/2014/main" id="{0035569A-0E8D-18C2-F1A5-44BDDD10A403}"/>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2B1745A1-72FE-7D95-26FA-9F0A0F2924D3}"/>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249202008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ítulo y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E20F761-E29C-E9FF-43B9-EAC0DDEBC7FB}"/>
              </a:ext>
            </a:extLst>
          </p:cNvPr>
          <p:cNvSpPr>
            <a:spLocks noGrp="1"/>
          </p:cNvSpPr>
          <p:nvPr>
            <p:ph type="title"/>
          </p:nvPr>
        </p:nvSpPr>
        <p:spPr/>
        <p:txBody>
          <a:bodyPr/>
          <a:lstStyle/>
          <a:p>
            <a:r>
              <a:rPr lang="es-ES"/>
              <a:t>Haga clic para modificar el estilo de título del patrón</a:t>
            </a:r>
          </a:p>
        </p:txBody>
      </p:sp>
      <p:sp>
        <p:nvSpPr>
          <p:cNvPr id="3" name="Marcador de contenido 2">
            <a:extLst>
              <a:ext uri="{FF2B5EF4-FFF2-40B4-BE49-F238E27FC236}">
                <a16:creationId xmlns:a16="http://schemas.microsoft.com/office/drawing/2014/main" id="{D29D505B-6EB0-4195-CB5C-066BCD6D153F}"/>
              </a:ext>
            </a:extLst>
          </p:cNvPr>
          <p:cNvSpPr>
            <a:spLocks noGrp="1"/>
          </p:cNvSpPr>
          <p:nvPr>
            <p:ph idx="1"/>
          </p:nvPr>
        </p:nvSpPr>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a:extLst>
              <a:ext uri="{FF2B5EF4-FFF2-40B4-BE49-F238E27FC236}">
                <a16:creationId xmlns:a16="http://schemas.microsoft.com/office/drawing/2014/main" id="{73FD69F1-AACB-35BD-FD5A-3429449B1CA4}"/>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5" name="Marcador de pie de página 4">
            <a:extLst>
              <a:ext uri="{FF2B5EF4-FFF2-40B4-BE49-F238E27FC236}">
                <a16:creationId xmlns:a16="http://schemas.microsoft.com/office/drawing/2014/main" id="{3620D822-3793-22D6-1155-BB11D9A39B61}"/>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71C983F0-6668-B265-7556-7050F4083D5A}"/>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32980493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Encabezado de sec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4F39201B-5C32-9845-8BB4-DBCCDAC81628}"/>
              </a:ext>
            </a:extLst>
          </p:cNvPr>
          <p:cNvSpPr>
            <a:spLocks noGrp="1"/>
          </p:cNvSpPr>
          <p:nvPr>
            <p:ph type="title"/>
          </p:nvPr>
        </p:nvSpPr>
        <p:spPr>
          <a:xfrm>
            <a:off x="831850" y="1709738"/>
            <a:ext cx="10515600" cy="2852737"/>
          </a:xfrm>
        </p:spPr>
        <p:txBody>
          <a:bodyPr anchor="b"/>
          <a:lstStyle>
            <a:lvl1pPr>
              <a:defRPr sz="6000"/>
            </a:lvl1pPr>
          </a:lstStyle>
          <a:p>
            <a:r>
              <a:rPr lang="es-ES"/>
              <a:t>Haga clic para modificar el estilo de título del patrón</a:t>
            </a:r>
          </a:p>
        </p:txBody>
      </p:sp>
      <p:sp>
        <p:nvSpPr>
          <p:cNvPr id="3" name="Marcador de texto 2">
            <a:extLst>
              <a:ext uri="{FF2B5EF4-FFF2-40B4-BE49-F238E27FC236}">
                <a16:creationId xmlns:a16="http://schemas.microsoft.com/office/drawing/2014/main" id="{B4A6D820-14B3-1B22-6F2F-B4A17CB2A300}"/>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s-ES"/>
              <a:t>Haga clic para modificar los estilos de texto del patrón</a:t>
            </a:r>
          </a:p>
        </p:txBody>
      </p:sp>
      <p:sp>
        <p:nvSpPr>
          <p:cNvPr id="4" name="Marcador de fecha 3">
            <a:extLst>
              <a:ext uri="{FF2B5EF4-FFF2-40B4-BE49-F238E27FC236}">
                <a16:creationId xmlns:a16="http://schemas.microsoft.com/office/drawing/2014/main" id="{2AF36620-0FC1-DCCB-3870-FF5493F9F65D}"/>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5" name="Marcador de pie de página 4">
            <a:extLst>
              <a:ext uri="{FF2B5EF4-FFF2-40B4-BE49-F238E27FC236}">
                <a16:creationId xmlns:a16="http://schemas.microsoft.com/office/drawing/2014/main" id="{9DBDA91F-92F4-D4D8-4E5B-6DB94226B77B}"/>
              </a:ext>
            </a:extLst>
          </p:cNvPr>
          <p:cNvSpPr>
            <a:spLocks noGrp="1"/>
          </p:cNvSpPr>
          <p:nvPr>
            <p:ph type="ftr" sz="quarter" idx="11"/>
          </p:nvPr>
        </p:nvSpPr>
        <p:spPr/>
        <p:txBody>
          <a:bodyPr/>
          <a:lstStyle/>
          <a:p>
            <a:endParaRPr lang="es-ES"/>
          </a:p>
        </p:txBody>
      </p:sp>
      <p:sp>
        <p:nvSpPr>
          <p:cNvPr id="6" name="Marcador de número de diapositiva 5">
            <a:extLst>
              <a:ext uri="{FF2B5EF4-FFF2-40B4-BE49-F238E27FC236}">
                <a16:creationId xmlns:a16="http://schemas.microsoft.com/office/drawing/2014/main" id="{A3CDE843-A9C4-93FB-3AC7-C395A6FF9373}"/>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5783515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Dos objetos">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58DCF042-48DA-A27B-EA7A-E06953084D5F}"/>
              </a:ext>
            </a:extLst>
          </p:cNvPr>
          <p:cNvSpPr>
            <a:spLocks noGrp="1"/>
          </p:cNvSpPr>
          <p:nvPr>
            <p:ph type="title"/>
          </p:nvPr>
        </p:nvSpPr>
        <p:spPr/>
        <p:txBody>
          <a:bodyPr/>
          <a:lstStyle/>
          <a:p>
            <a:r>
              <a:rPr lang="es-ES"/>
              <a:t>Haga clic para modificar el estilo de título del patrón</a:t>
            </a:r>
          </a:p>
        </p:txBody>
      </p:sp>
      <p:sp>
        <p:nvSpPr>
          <p:cNvPr id="3" name="Marcador de contenido 2">
            <a:extLst>
              <a:ext uri="{FF2B5EF4-FFF2-40B4-BE49-F238E27FC236}">
                <a16:creationId xmlns:a16="http://schemas.microsoft.com/office/drawing/2014/main" id="{A77262EB-97AF-DEEB-A6BA-AD30E246335D}"/>
              </a:ext>
            </a:extLst>
          </p:cNvPr>
          <p:cNvSpPr>
            <a:spLocks noGrp="1"/>
          </p:cNvSpPr>
          <p:nvPr>
            <p:ph sz="half" idx="1"/>
          </p:nvPr>
        </p:nvSpPr>
        <p:spPr>
          <a:xfrm>
            <a:off x="838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contenido 3">
            <a:extLst>
              <a:ext uri="{FF2B5EF4-FFF2-40B4-BE49-F238E27FC236}">
                <a16:creationId xmlns:a16="http://schemas.microsoft.com/office/drawing/2014/main" id="{2D14C236-B854-7986-2DA6-194947823474}"/>
              </a:ext>
            </a:extLst>
          </p:cNvPr>
          <p:cNvSpPr>
            <a:spLocks noGrp="1"/>
          </p:cNvSpPr>
          <p:nvPr>
            <p:ph sz="half" idx="2"/>
          </p:nvPr>
        </p:nvSpPr>
        <p:spPr>
          <a:xfrm>
            <a:off x="6172200" y="1825625"/>
            <a:ext cx="5181600" cy="435133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Marcador de fecha 4">
            <a:extLst>
              <a:ext uri="{FF2B5EF4-FFF2-40B4-BE49-F238E27FC236}">
                <a16:creationId xmlns:a16="http://schemas.microsoft.com/office/drawing/2014/main" id="{DC621623-09C7-E266-135F-DF83D1384346}"/>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6" name="Marcador de pie de página 5">
            <a:extLst>
              <a:ext uri="{FF2B5EF4-FFF2-40B4-BE49-F238E27FC236}">
                <a16:creationId xmlns:a16="http://schemas.microsoft.com/office/drawing/2014/main" id="{BF40A306-B010-0FCC-C93C-A19A34744E36}"/>
              </a:ext>
            </a:extLst>
          </p:cNvPr>
          <p:cNvSpPr>
            <a:spLocks noGrp="1"/>
          </p:cNvSpPr>
          <p:nvPr>
            <p:ph type="ftr" sz="quarter" idx="11"/>
          </p:nvPr>
        </p:nvSpPr>
        <p:spPr/>
        <p:txBody>
          <a:bodyPr/>
          <a:lstStyle/>
          <a:p>
            <a:endParaRPr lang="es-ES"/>
          </a:p>
        </p:txBody>
      </p:sp>
      <p:sp>
        <p:nvSpPr>
          <p:cNvPr id="7" name="Marcador de número de diapositiva 6">
            <a:extLst>
              <a:ext uri="{FF2B5EF4-FFF2-40B4-BE49-F238E27FC236}">
                <a16:creationId xmlns:a16="http://schemas.microsoft.com/office/drawing/2014/main" id="{E74036FD-30D3-89DB-DBE5-00AF62EC5624}"/>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27402079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ación">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273C498-1250-42D6-2939-C077724040F3}"/>
              </a:ext>
            </a:extLst>
          </p:cNvPr>
          <p:cNvSpPr>
            <a:spLocks noGrp="1"/>
          </p:cNvSpPr>
          <p:nvPr>
            <p:ph type="title"/>
          </p:nvPr>
        </p:nvSpPr>
        <p:spPr>
          <a:xfrm>
            <a:off x="839788" y="365125"/>
            <a:ext cx="10515600" cy="1325563"/>
          </a:xfrm>
        </p:spPr>
        <p:txBody>
          <a:bodyPr/>
          <a:lstStyle/>
          <a:p>
            <a:r>
              <a:rPr lang="es-ES"/>
              <a:t>Haga clic para modificar el estilo de título del patrón</a:t>
            </a:r>
          </a:p>
        </p:txBody>
      </p:sp>
      <p:sp>
        <p:nvSpPr>
          <p:cNvPr id="3" name="Marcador de texto 2">
            <a:extLst>
              <a:ext uri="{FF2B5EF4-FFF2-40B4-BE49-F238E27FC236}">
                <a16:creationId xmlns:a16="http://schemas.microsoft.com/office/drawing/2014/main" id="{950E241E-1BCB-D1B5-5EEE-5F9E7C10F752}"/>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4" name="Marcador de contenido 3">
            <a:extLst>
              <a:ext uri="{FF2B5EF4-FFF2-40B4-BE49-F238E27FC236}">
                <a16:creationId xmlns:a16="http://schemas.microsoft.com/office/drawing/2014/main" id="{96C3C614-BBC1-FEC7-D442-6D3BA1D8725A}"/>
              </a:ext>
            </a:extLst>
          </p:cNvPr>
          <p:cNvSpPr>
            <a:spLocks noGrp="1"/>
          </p:cNvSpPr>
          <p:nvPr>
            <p:ph sz="half" idx="2"/>
          </p:nvPr>
        </p:nvSpPr>
        <p:spPr>
          <a:xfrm>
            <a:off x="839788" y="2505075"/>
            <a:ext cx="5157787"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5" name="Marcador de texto 4">
            <a:extLst>
              <a:ext uri="{FF2B5EF4-FFF2-40B4-BE49-F238E27FC236}">
                <a16:creationId xmlns:a16="http://schemas.microsoft.com/office/drawing/2014/main" id="{F216346E-C1E6-FFFE-AC80-586FD6F711E9}"/>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s-ES"/>
              <a:t>Haga clic para modificar los estilos de texto del patrón</a:t>
            </a:r>
          </a:p>
        </p:txBody>
      </p:sp>
      <p:sp>
        <p:nvSpPr>
          <p:cNvPr id="6" name="Marcador de contenido 5">
            <a:extLst>
              <a:ext uri="{FF2B5EF4-FFF2-40B4-BE49-F238E27FC236}">
                <a16:creationId xmlns:a16="http://schemas.microsoft.com/office/drawing/2014/main" id="{2602B191-BF98-48CD-E2CB-DBAE12294377}"/>
              </a:ext>
            </a:extLst>
          </p:cNvPr>
          <p:cNvSpPr>
            <a:spLocks noGrp="1"/>
          </p:cNvSpPr>
          <p:nvPr>
            <p:ph sz="quarter" idx="4"/>
          </p:nvPr>
        </p:nvSpPr>
        <p:spPr>
          <a:xfrm>
            <a:off x="6172200" y="2505075"/>
            <a:ext cx="5183188" cy="3684588"/>
          </a:xfrm>
        </p:spPr>
        <p:txBody>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7" name="Marcador de fecha 6">
            <a:extLst>
              <a:ext uri="{FF2B5EF4-FFF2-40B4-BE49-F238E27FC236}">
                <a16:creationId xmlns:a16="http://schemas.microsoft.com/office/drawing/2014/main" id="{3756F2CF-5FBC-2469-F613-20FE652ACA8E}"/>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8" name="Marcador de pie de página 7">
            <a:extLst>
              <a:ext uri="{FF2B5EF4-FFF2-40B4-BE49-F238E27FC236}">
                <a16:creationId xmlns:a16="http://schemas.microsoft.com/office/drawing/2014/main" id="{E0181492-B6B4-C9A4-6D3A-1D81D39C43AD}"/>
              </a:ext>
            </a:extLst>
          </p:cNvPr>
          <p:cNvSpPr>
            <a:spLocks noGrp="1"/>
          </p:cNvSpPr>
          <p:nvPr>
            <p:ph type="ftr" sz="quarter" idx="11"/>
          </p:nvPr>
        </p:nvSpPr>
        <p:spPr/>
        <p:txBody>
          <a:bodyPr/>
          <a:lstStyle/>
          <a:p>
            <a:endParaRPr lang="es-ES"/>
          </a:p>
        </p:txBody>
      </p:sp>
      <p:sp>
        <p:nvSpPr>
          <p:cNvPr id="9" name="Marcador de número de diapositiva 8">
            <a:extLst>
              <a:ext uri="{FF2B5EF4-FFF2-40B4-BE49-F238E27FC236}">
                <a16:creationId xmlns:a16="http://schemas.microsoft.com/office/drawing/2014/main" id="{B879FA89-7201-6717-CC17-B0CC32D4EECB}"/>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3204585926"/>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Solo el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76F5D938-6234-AE75-3A8E-67FF6B2E10AA}"/>
              </a:ext>
            </a:extLst>
          </p:cNvPr>
          <p:cNvSpPr>
            <a:spLocks noGrp="1"/>
          </p:cNvSpPr>
          <p:nvPr>
            <p:ph type="title"/>
          </p:nvPr>
        </p:nvSpPr>
        <p:spPr/>
        <p:txBody>
          <a:bodyPr/>
          <a:lstStyle/>
          <a:p>
            <a:r>
              <a:rPr lang="es-ES"/>
              <a:t>Haga clic para modificar el estilo de título del patrón</a:t>
            </a:r>
          </a:p>
        </p:txBody>
      </p:sp>
      <p:sp>
        <p:nvSpPr>
          <p:cNvPr id="3" name="Marcador de fecha 2">
            <a:extLst>
              <a:ext uri="{FF2B5EF4-FFF2-40B4-BE49-F238E27FC236}">
                <a16:creationId xmlns:a16="http://schemas.microsoft.com/office/drawing/2014/main" id="{380227E9-3786-3E98-EB4D-29DC2EB865CB}"/>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4" name="Marcador de pie de página 3">
            <a:extLst>
              <a:ext uri="{FF2B5EF4-FFF2-40B4-BE49-F238E27FC236}">
                <a16:creationId xmlns:a16="http://schemas.microsoft.com/office/drawing/2014/main" id="{E1DB3608-7463-480F-CE02-CC002DEAB724}"/>
              </a:ext>
            </a:extLst>
          </p:cNvPr>
          <p:cNvSpPr>
            <a:spLocks noGrp="1"/>
          </p:cNvSpPr>
          <p:nvPr>
            <p:ph type="ftr" sz="quarter" idx="11"/>
          </p:nvPr>
        </p:nvSpPr>
        <p:spPr/>
        <p:txBody>
          <a:bodyPr/>
          <a:lstStyle/>
          <a:p>
            <a:endParaRPr lang="es-ES"/>
          </a:p>
        </p:txBody>
      </p:sp>
      <p:sp>
        <p:nvSpPr>
          <p:cNvPr id="5" name="Marcador de número de diapositiva 4">
            <a:extLst>
              <a:ext uri="{FF2B5EF4-FFF2-40B4-BE49-F238E27FC236}">
                <a16:creationId xmlns:a16="http://schemas.microsoft.com/office/drawing/2014/main" id="{2B893344-4080-902A-BCB5-A46B173EDAAA}"/>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428738152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En blanco">
    <p:spTree>
      <p:nvGrpSpPr>
        <p:cNvPr id="1" name=""/>
        <p:cNvGrpSpPr/>
        <p:nvPr/>
      </p:nvGrpSpPr>
      <p:grpSpPr>
        <a:xfrm>
          <a:off x="0" y="0"/>
          <a:ext cx="0" cy="0"/>
          <a:chOff x="0" y="0"/>
          <a:chExt cx="0" cy="0"/>
        </a:xfrm>
      </p:grpSpPr>
      <p:sp>
        <p:nvSpPr>
          <p:cNvPr id="2" name="Marcador de fecha 1">
            <a:extLst>
              <a:ext uri="{FF2B5EF4-FFF2-40B4-BE49-F238E27FC236}">
                <a16:creationId xmlns:a16="http://schemas.microsoft.com/office/drawing/2014/main" id="{5365707E-4809-7372-558D-3DF74B24AE49}"/>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3" name="Marcador de pie de página 2">
            <a:extLst>
              <a:ext uri="{FF2B5EF4-FFF2-40B4-BE49-F238E27FC236}">
                <a16:creationId xmlns:a16="http://schemas.microsoft.com/office/drawing/2014/main" id="{CD2C509C-D284-E667-CBDD-752A8F3C7EB7}"/>
              </a:ext>
            </a:extLst>
          </p:cNvPr>
          <p:cNvSpPr>
            <a:spLocks noGrp="1"/>
          </p:cNvSpPr>
          <p:nvPr>
            <p:ph type="ftr" sz="quarter" idx="11"/>
          </p:nvPr>
        </p:nvSpPr>
        <p:spPr/>
        <p:txBody>
          <a:bodyPr/>
          <a:lstStyle/>
          <a:p>
            <a:endParaRPr lang="es-ES"/>
          </a:p>
        </p:txBody>
      </p:sp>
      <p:sp>
        <p:nvSpPr>
          <p:cNvPr id="4" name="Marcador de número de diapositiva 3">
            <a:extLst>
              <a:ext uri="{FF2B5EF4-FFF2-40B4-BE49-F238E27FC236}">
                <a16:creationId xmlns:a16="http://schemas.microsoft.com/office/drawing/2014/main" id="{DCB8943D-4350-1813-59D2-0AE2C2DA9895}"/>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441999619"/>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ido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1F90ED12-E02B-E700-4D30-8BD2A01E7E24}"/>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p>
        </p:txBody>
      </p:sp>
      <p:sp>
        <p:nvSpPr>
          <p:cNvPr id="3" name="Marcador de contenido 2">
            <a:extLst>
              <a:ext uri="{FF2B5EF4-FFF2-40B4-BE49-F238E27FC236}">
                <a16:creationId xmlns:a16="http://schemas.microsoft.com/office/drawing/2014/main" id="{4A918E1A-B54C-918D-BA7A-ACEC0079D77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texto 3">
            <a:extLst>
              <a:ext uri="{FF2B5EF4-FFF2-40B4-BE49-F238E27FC236}">
                <a16:creationId xmlns:a16="http://schemas.microsoft.com/office/drawing/2014/main" id="{CC80A62C-6CED-30F7-7D75-AA3567072ABB}"/>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1115973F-FC13-53A1-29AE-62FA41F8EA25}"/>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6" name="Marcador de pie de página 5">
            <a:extLst>
              <a:ext uri="{FF2B5EF4-FFF2-40B4-BE49-F238E27FC236}">
                <a16:creationId xmlns:a16="http://schemas.microsoft.com/office/drawing/2014/main" id="{3D064824-D99B-D97F-81D6-4EA3DFB1A259}"/>
              </a:ext>
            </a:extLst>
          </p:cNvPr>
          <p:cNvSpPr>
            <a:spLocks noGrp="1"/>
          </p:cNvSpPr>
          <p:nvPr>
            <p:ph type="ftr" sz="quarter" idx="11"/>
          </p:nvPr>
        </p:nvSpPr>
        <p:spPr/>
        <p:txBody>
          <a:bodyPr/>
          <a:lstStyle/>
          <a:p>
            <a:endParaRPr lang="es-ES"/>
          </a:p>
        </p:txBody>
      </p:sp>
      <p:sp>
        <p:nvSpPr>
          <p:cNvPr id="7" name="Marcador de número de diapositiva 6">
            <a:extLst>
              <a:ext uri="{FF2B5EF4-FFF2-40B4-BE49-F238E27FC236}">
                <a16:creationId xmlns:a16="http://schemas.microsoft.com/office/drawing/2014/main" id="{3D30B94C-BF82-EFDF-330E-D974991FD437}"/>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89874469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Imagen con título">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D0C27325-96D5-4C4A-FE6A-4B82FC2C05B6}"/>
              </a:ext>
            </a:extLst>
          </p:cNvPr>
          <p:cNvSpPr>
            <a:spLocks noGrp="1"/>
          </p:cNvSpPr>
          <p:nvPr>
            <p:ph type="title"/>
          </p:nvPr>
        </p:nvSpPr>
        <p:spPr>
          <a:xfrm>
            <a:off x="839788" y="457200"/>
            <a:ext cx="3932237" cy="1600200"/>
          </a:xfrm>
        </p:spPr>
        <p:txBody>
          <a:bodyPr anchor="b"/>
          <a:lstStyle>
            <a:lvl1pPr>
              <a:defRPr sz="3200"/>
            </a:lvl1pPr>
          </a:lstStyle>
          <a:p>
            <a:r>
              <a:rPr lang="es-ES"/>
              <a:t>Haga clic para modificar el estilo de título del patrón</a:t>
            </a:r>
          </a:p>
        </p:txBody>
      </p:sp>
      <p:sp>
        <p:nvSpPr>
          <p:cNvPr id="3" name="Marcador de posición de imagen 2">
            <a:extLst>
              <a:ext uri="{FF2B5EF4-FFF2-40B4-BE49-F238E27FC236}">
                <a16:creationId xmlns:a16="http://schemas.microsoft.com/office/drawing/2014/main" id="{70872353-FAB5-4CA9-4D98-96EF90815694}"/>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s-ES"/>
          </a:p>
        </p:txBody>
      </p:sp>
      <p:sp>
        <p:nvSpPr>
          <p:cNvPr id="4" name="Marcador de texto 3">
            <a:extLst>
              <a:ext uri="{FF2B5EF4-FFF2-40B4-BE49-F238E27FC236}">
                <a16:creationId xmlns:a16="http://schemas.microsoft.com/office/drawing/2014/main" id="{B26AD557-26A9-B658-9198-ABCBE57C846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s-ES"/>
              <a:t>Haga clic para modificar los estilos de texto del patrón</a:t>
            </a:r>
          </a:p>
        </p:txBody>
      </p:sp>
      <p:sp>
        <p:nvSpPr>
          <p:cNvPr id="5" name="Marcador de fecha 4">
            <a:extLst>
              <a:ext uri="{FF2B5EF4-FFF2-40B4-BE49-F238E27FC236}">
                <a16:creationId xmlns:a16="http://schemas.microsoft.com/office/drawing/2014/main" id="{CF04A851-D257-75BC-FC22-9D35C26417C7}"/>
              </a:ext>
            </a:extLst>
          </p:cNvPr>
          <p:cNvSpPr>
            <a:spLocks noGrp="1"/>
          </p:cNvSpPr>
          <p:nvPr>
            <p:ph type="dt" sz="half" idx="10"/>
          </p:nvPr>
        </p:nvSpPr>
        <p:spPr/>
        <p:txBody>
          <a:bodyPr/>
          <a:lstStyle/>
          <a:p>
            <a:fld id="{F92D4140-1517-4B5F-9F6B-A9E530EBE7D6}" type="datetimeFigureOut">
              <a:rPr lang="es-ES" smtClean="0"/>
              <a:t>02/03/2024</a:t>
            </a:fld>
            <a:endParaRPr lang="es-ES"/>
          </a:p>
        </p:txBody>
      </p:sp>
      <p:sp>
        <p:nvSpPr>
          <p:cNvPr id="6" name="Marcador de pie de página 5">
            <a:extLst>
              <a:ext uri="{FF2B5EF4-FFF2-40B4-BE49-F238E27FC236}">
                <a16:creationId xmlns:a16="http://schemas.microsoft.com/office/drawing/2014/main" id="{D3DDAC44-4D96-0B39-6490-7592366E2F22}"/>
              </a:ext>
            </a:extLst>
          </p:cNvPr>
          <p:cNvSpPr>
            <a:spLocks noGrp="1"/>
          </p:cNvSpPr>
          <p:nvPr>
            <p:ph type="ftr" sz="quarter" idx="11"/>
          </p:nvPr>
        </p:nvSpPr>
        <p:spPr/>
        <p:txBody>
          <a:bodyPr/>
          <a:lstStyle/>
          <a:p>
            <a:endParaRPr lang="es-ES"/>
          </a:p>
        </p:txBody>
      </p:sp>
      <p:sp>
        <p:nvSpPr>
          <p:cNvPr id="7" name="Marcador de número de diapositiva 6">
            <a:extLst>
              <a:ext uri="{FF2B5EF4-FFF2-40B4-BE49-F238E27FC236}">
                <a16:creationId xmlns:a16="http://schemas.microsoft.com/office/drawing/2014/main" id="{750EFB68-AB5D-72BC-128B-DA551F8C867C}"/>
              </a:ext>
            </a:extLst>
          </p:cNvPr>
          <p:cNvSpPr>
            <a:spLocks noGrp="1"/>
          </p:cNvSpPr>
          <p:nvPr>
            <p:ph type="sldNum" sz="quarter" idx="12"/>
          </p:nvPr>
        </p:nvSpPr>
        <p:spPr/>
        <p:txBody>
          <a:bodyPr/>
          <a:lstStyle/>
          <a:p>
            <a:fld id="{7522251A-605D-4A8B-9E7E-B6CFDFAC76F7}" type="slidenum">
              <a:rPr lang="es-ES" smtClean="0"/>
              <a:t>‹Nº›</a:t>
            </a:fld>
            <a:endParaRPr lang="es-ES"/>
          </a:p>
        </p:txBody>
      </p:sp>
    </p:spTree>
    <p:extLst>
      <p:ext uri="{BB962C8B-B14F-4D97-AF65-F5344CB8AC3E}">
        <p14:creationId xmlns:p14="http://schemas.microsoft.com/office/powerpoint/2010/main" val="953255504"/>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Marcador de título 1">
            <a:extLst>
              <a:ext uri="{FF2B5EF4-FFF2-40B4-BE49-F238E27FC236}">
                <a16:creationId xmlns:a16="http://schemas.microsoft.com/office/drawing/2014/main" id="{97E65785-9E7A-617D-A8E6-B055DCA9B69C}"/>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s-ES"/>
              <a:t>Haga clic para modificar el estilo de título del patrón</a:t>
            </a:r>
          </a:p>
        </p:txBody>
      </p:sp>
      <p:sp>
        <p:nvSpPr>
          <p:cNvPr id="3" name="Marcador de texto 2">
            <a:extLst>
              <a:ext uri="{FF2B5EF4-FFF2-40B4-BE49-F238E27FC236}">
                <a16:creationId xmlns:a16="http://schemas.microsoft.com/office/drawing/2014/main" id="{099827A0-BF4E-9138-073B-5584CF8C159E}"/>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s-ES"/>
              <a:t>Haga clic para modificar los estilos de texto del patrón</a:t>
            </a:r>
          </a:p>
          <a:p>
            <a:pPr lvl="1"/>
            <a:r>
              <a:rPr lang="es-ES"/>
              <a:t>Segundo nivel</a:t>
            </a:r>
          </a:p>
          <a:p>
            <a:pPr lvl="2"/>
            <a:r>
              <a:rPr lang="es-ES"/>
              <a:t>Tercer nivel</a:t>
            </a:r>
          </a:p>
          <a:p>
            <a:pPr lvl="3"/>
            <a:r>
              <a:rPr lang="es-ES"/>
              <a:t>Cuarto nivel</a:t>
            </a:r>
          </a:p>
          <a:p>
            <a:pPr lvl="4"/>
            <a:r>
              <a:rPr lang="es-ES"/>
              <a:t>Quinto nivel</a:t>
            </a:r>
          </a:p>
        </p:txBody>
      </p:sp>
      <p:sp>
        <p:nvSpPr>
          <p:cNvPr id="4" name="Marcador de fecha 3">
            <a:extLst>
              <a:ext uri="{FF2B5EF4-FFF2-40B4-BE49-F238E27FC236}">
                <a16:creationId xmlns:a16="http://schemas.microsoft.com/office/drawing/2014/main" id="{77AD6001-5B6F-87F6-0546-A4FC3EA9A83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F92D4140-1517-4B5F-9F6B-A9E530EBE7D6}" type="datetimeFigureOut">
              <a:rPr lang="es-ES" smtClean="0"/>
              <a:t>02/03/2024</a:t>
            </a:fld>
            <a:endParaRPr lang="es-ES"/>
          </a:p>
        </p:txBody>
      </p:sp>
      <p:sp>
        <p:nvSpPr>
          <p:cNvPr id="5" name="Marcador de pie de página 4">
            <a:extLst>
              <a:ext uri="{FF2B5EF4-FFF2-40B4-BE49-F238E27FC236}">
                <a16:creationId xmlns:a16="http://schemas.microsoft.com/office/drawing/2014/main" id="{33D46976-6442-1A4D-7512-54D05803E95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es-ES"/>
          </a:p>
        </p:txBody>
      </p:sp>
      <p:sp>
        <p:nvSpPr>
          <p:cNvPr id="6" name="Marcador de número de diapositiva 5">
            <a:extLst>
              <a:ext uri="{FF2B5EF4-FFF2-40B4-BE49-F238E27FC236}">
                <a16:creationId xmlns:a16="http://schemas.microsoft.com/office/drawing/2014/main" id="{19B9D81B-EE03-DAB8-8E28-BD1C2E18D959}"/>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7522251A-605D-4A8B-9E7E-B6CFDFAC76F7}" type="slidenum">
              <a:rPr lang="es-ES" smtClean="0"/>
              <a:t>‹Nº›</a:t>
            </a:fld>
            <a:endParaRPr lang="es-ES"/>
          </a:p>
        </p:txBody>
      </p:sp>
    </p:spTree>
    <p:extLst>
      <p:ext uri="{BB962C8B-B14F-4D97-AF65-F5344CB8AC3E}">
        <p14:creationId xmlns:p14="http://schemas.microsoft.com/office/powerpoint/2010/main" val="33612087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s-E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 Id="rId5" Type="http://schemas.openxmlformats.org/officeDocument/2006/relationships/image" Target="../media/image4.png"/><Relationship Id="rId4" Type="http://schemas.openxmlformats.org/officeDocument/2006/relationships/image" Target="../media/image3.png"/></Relationships>
</file>

<file path=ppt/slides/_rels/slide10.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image" Target="../media/image24.png"/><Relationship Id="rId1" Type="http://schemas.openxmlformats.org/officeDocument/2006/relationships/slideLayout" Target="../slideLayouts/slideLayout2.xml"/><Relationship Id="rId4" Type="http://schemas.openxmlformats.org/officeDocument/2006/relationships/image" Target="../media/image26.emf"/></Relationships>
</file>

<file path=ppt/slides/_rels/slide13.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1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2.xml"/><Relationship Id="rId5" Type="http://schemas.openxmlformats.org/officeDocument/2006/relationships/image" Target="../media/image41.png"/><Relationship Id="rId4" Type="http://schemas.openxmlformats.org/officeDocument/2006/relationships/image" Target="../media/image40.png"/></Relationships>
</file>

<file path=ppt/slides/_rels/slide19.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4" Type="http://schemas.openxmlformats.org/officeDocument/2006/relationships/image" Target="../media/image47.png"/></Relationships>
</file>

<file path=ppt/slides/_rels/slide21.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image" Target="../media/image50.png"/><Relationship Id="rId1" Type="http://schemas.openxmlformats.org/officeDocument/2006/relationships/slideLayout" Target="../slideLayouts/slideLayout2.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 Id="rId9" Type="http://schemas.openxmlformats.org/officeDocument/2006/relationships/image" Target="../media/image57.png"/></Relationships>
</file>

<file path=ppt/slides/_rels/slide23.xml.rels><?xml version="1.0" encoding="UTF-8" standalone="yes"?>
<Relationships xmlns="http://schemas.openxmlformats.org/package/2006/relationships"><Relationship Id="rId3" Type="http://schemas.openxmlformats.org/officeDocument/2006/relationships/image" Target="../media/image58.emf"/><Relationship Id="rId2" Type="http://schemas.openxmlformats.org/officeDocument/2006/relationships/package" Target="../embeddings/Microsoft_Visio_Drawing.vsdx"/><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 Id="rId5" Type="http://schemas.openxmlformats.org/officeDocument/2006/relationships/image" Target="../media/image60.png"/><Relationship Id="rId4" Type="http://schemas.openxmlformats.org/officeDocument/2006/relationships/image" Target="../media/image59.png"/></Relationships>
</file>

<file path=ppt/slides/_rels/slide25.xml.rels><?xml version="1.0" encoding="UTF-8" standalone="yes"?>
<Relationships xmlns="http://schemas.openxmlformats.org/package/2006/relationships"><Relationship Id="rId8" Type="http://schemas.openxmlformats.org/officeDocument/2006/relationships/image" Target="../media/image13.svg"/><Relationship Id="rId3" Type="http://schemas.openxmlformats.org/officeDocument/2006/relationships/image" Target="../media/image11.svg"/><Relationship Id="rId7" Type="http://schemas.openxmlformats.org/officeDocument/2006/relationships/image" Target="../media/image12.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26.xml.rels><?xml version="1.0" encoding="UTF-8" standalone="yes"?>
<Relationships xmlns="http://schemas.openxmlformats.org/package/2006/relationships"><Relationship Id="rId8" Type="http://schemas.openxmlformats.org/officeDocument/2006/relationships/image" Target="../media/image63.png"/><Relationship Id="rId3" Type="http://schemas.openxmlformats.org/officeDocument/2006/relationships/image" Target="../media/image10.png"/><Relationship Id="rId7" Type="http://schemas.openxmlformats.org/officeDocument/2006/relationships/image" Target="../media/image13.svg"/><Relationship Id="rId2" Type="http://schemas.openxmlformats.org/officeDocument/2006/relationships/image" Target="../media/image62.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60.png"/><Relationship Id="rId4" Type="http://schemas.openxmlformats.org/officeDocument/2006/relationships/image" Target="../media/image11.svg"/></Relationships>
</file>

<file path=ppt/slides/_rels/slide27.xml.rels><?xml version="1.0" encoding="UTF-8" standalone="yes"?>
<Relationships xmlns="http://schemas.openxmlformats.org/package/2006/relationships"><Relationship Id="rId8" Type="http://schemas.openxmlformats.org/officeDocument/2006/relationships/image" Target="../media/image65.png"/><Relationship Id="rId3" Type="http://schemas.openxmlformats.org/officeDocument/2006/relationships/image" Target="../media/image10.png"/><Relationship Id="rId7" Type="http://schemas.openxmlformats.org/officeDocument/2006/relationships/image" Target="../media/image13.svg"/><Relationship Id="rId2" Type="http://schemas.openxmlformats.org/officeDocument/2006/relationships/image" Target="../media/image64.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60.png"/><Relationship Id="rId4" Type="http://schemas.openxmlformats.org/officeDocument/2006/relationships/image" Target="../media/image11.svg"/></Relationships>
</file>

<file path=ppt/slides/_rels/slide28.xml.rels><?xml version="1.0" encoding="UTF-8" standalone="yes"?>
<Relationships xmlns="http://schemas.openxmlformats.org/package/2006/relationships"><Relationship Id="rId8" Type="http://schemas.openxmlformats.org/officeDocument/2006/relationships/image" Target="../media/image67.png"/><Relationship Id="rId3" Type="http://schemas.openxmlformats.org/officeDocument/2006/relationships/image" Target="../media/image10.png"/><Relationship Id="rId7" Type="http://schemas.openxmlformats.org/officeDocument/2006/relationships/image" Target="../media/image13.svg"/><Relationship Id="rId2" Type="http://schemas.openxmlformats.org/officeDocument/2006/relationships/image" Target="../media/image66.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60.png"/><Relationship Id="rId4" Type="http://schemas.openxmlformats.org/officeDocument/2006/relationships/image" Target="../media/image11.svg"/></Relationships>
</file>

<file path=ppt/slides/_rels/slide29.xml.rels><?xml version="1.0" encoding="UTF-8" standalone="yes"?>
<Relationships xmlns="http://schemas.openxmlformats.org/package/2006/relationships"><Relationship Id="rId8" Type="http://schemas.openxmlformats.org/officeDocument/2006/relationships/image" Target="../media/image69.png"/><Relationship Id="rId3" Type="http://schemas.openxmlformats.org/officeDocument/2006/relationships/image" Target="../media/image10.png"/><Relationship Id="rId7" Type="http://schemas.openxmlformats.org/officeDocument/2006/relationships/image" Target="../media/image13.svg"/><Relationship Id="rId2" Type="http://schemas.openxmlformats.org/officeDocument/2006/relationships/image" Target="../media/image68.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60.png"/><Relationship Id="rId4" Type="http://schemas.openxmlformats.org/officeDocument/2006/relationships/image" Target="../media/image11.svg"/></Relationships>
</file>

<file path=ppt/slides/_rels/slide3.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image" Target="../media/image5.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8" Type="http://schemas.openxmlformats.org/officeDocument/2006/relationships/image" Target="../media/image71.png"/><Relationship Id="rId3" Type="http://schemas.openxmlformats.org/officeDocument/2006/relationships/image" Target="../media/image10.png"/><Relationship Id="rId7" Type="http://schemas.openxmlformats.org/officeDocument/2006/relationships/image" Target="../media/image13.svg"/><Relationship Id="rId2" Type="http://schemas.openxmlformats.org/officeDocument/2006/relationships/image" Target="../media/image70.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60.png"/><Relationship Id="rId4" Type="http://schemas.openxmlformats.org/officeDocument/2006/relationships/image" Target="../media/image11.svg"/></Relationships>
</file>

<file path=ppt/slides/_rels/slide31.xml.rels><?xml version="1.0" encoding="UTF-8" standalone="yes"?>
<Relationships xmlns="http://schemas.openxmlformats.org/package/2006/relationships"><Relationship Id="rId8" Type="http://schemas.openxmlformats.org/officeDocument/2006/relationships/image" Target="../media/image74.png"/><Relationship Id="rId3" Type="http://schemas.openxmlformats.org/officeDocument/2006/relationships/image" Target="../media/image10.png"/><Relationship Id="rId7"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 Id="rId6" Type="http://schemas.openxmlformats.org/officeDocument/2006/relationships/image" Target="../media/image13.svg"/><Relationship Id="rId5" Type="http://schemas.openxmlformats.org/officeDocument/2006/relationships/image" Target="../media/image12.png"/><Relationship Id="rId4" Type="http://schemas.openxmlformats.org/officeDocument/2006/relationships/image" Target="../media/image11.svg"/></Relationships>
</file>

<file path=ppt/slides/_rels/slide32.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10.png"/><Relationship Id="rId7"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2.xml"/><Relationship Id="rId6" Type="http://schemas.openxmlformats.org/officeDocument/2006/relationships/image" Target="../media/image13.svg"/><Relationship Id="rId5" Type="http://schemas.openxmlformats.org/officeDocument/2006/relationships/image" Target="../media/image12.png"/><Relationship Id="rId4" Type="http://schemas.openxmlformats.org/officeDocument/2006/relationships/image" Target="../media/image11.svg"/><Relationship Id="rId9" Type="http://schemas.openxmlformats.org/officeDocument/2006/relationships/image" Target="../media/image76.png"/></Relationships>
</file>

<file path=ppt/slides/_rels/slide33.xml.rels><?xml version="1.0" encoding="UTF-8" standalone="yes"?>
<Relationships xmlns="http://schemas.openxmlformats.org/package/2006/relationships"><Relationship Id="rId8" Type="http://schemas.openxmlformats.org/officeDocument/2006/relationships/image" Target="../media/image77.png"/><Relationship Id="rId3" Type="http://schemas.openxmlformats.org/officeDocument/2006/relationships/image" Target="../media/image11.svg"/><Relationship Id="rId7" Type="http://schemas.openxmlformats.org/officeDocument/2006/relationships/image" Target="../media/image73.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13.svg"/><Relationship Id="rId4" Type="http://schemas.openxmlformats.org/officeDocument/2006/relationships/image" Target="../media/image12.png"/><Relationship Id="rId9" Type="http://schemas.openxmlformats.org/officeDocument/2006/relationships/image" Target="../media/image78.png"/></Relationships>
</file>

<file path=ppt/slides/_rels/slide34.xml.rels><?xml version="1.0" encoding="UTF-8" standalone="yes"?>
<Relationships xmlns="http://schemas.openxmlformats.org/package/2006/relationships"><Relationship Id="rId8" Type="http://schemas.openxmlformats.org/officeDocument/2006/relationships/image" Target="../media/image79.png"/><Relationship Id="rId3" Type="http://schemas.openxmlformats.org/officeDocument/2006/relationships/image" Target="../media/image11.svg"/><Relationship Id="rId7" Type="http://schemas.openxmlformats.org/officeDocument/2006/relationships/image" Target="../media/image73.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13.svg"/><Relationship Id="rId4" Type="http://schemas.openxmlformats.org/officeDocument/2006/relationships/image" Target="../media/image12.png"/><Relationship Id="rId9" Type="http://schemas.openxmlformats.org/officeDocument/2006/relationships/image" Target="../media/image80.png"/></Relationships>
</file>

<file path=ppt/slides/_rels/slide35.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11.svg"/><Relationship Id="rId7" Type="http://schemas.openxmlformats.org/officeDocument/2006/relationships/image" Target="../media/image73.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13.svg"/><Relationship Id="rId4" Type="http://schemas.openxmlformats.org/officeDocument/2006/relationships/image" Target="../media/image12.png"/><Relationship Id="rId9" Type="http://schemas.openxmlformats.org/officeDocument/2006/relationships/image" Target="../media/image82.png"/></Relationships>
</file>

<file path=ppt/slides/_rels/slide36.xml.rels><?xml version="1.0" encoding="UTF-8" standalone="yes"?>
<Relationships xmlns="http://schemas.openxmlformats.org/package/2006/relationships"><Relationship Id="rId8" Type="http://schemas.openxmlformats.org/officeDocument/2006/relationships/image" Target="../media/image83.png"/><Relationship Id="rId3" Type="http://schemas.openxmlformats.org/officeDocument/2006/relationships/image" Target="../media/image11.svg"/><Relationship Id="rId7" Type="http://schemas.openxmlformats.org/officeDocument/2006/relationships/image" Target="../media/image73.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72.png"/><Relationship Id="rId5" Type="http://schemas.openxmlformats.org/officeDocument/2006/relationships/image" Target="../media/image13.svg"/><Relationship Id="rId4" Type="http://schemas.openxmlformats.org/officeDocument/2006/relationships/image" Target="../media/image12.png"/><Relationship Id="rId9" Type="http://schemas.openxmlformats.org/officeDocument/2006/relationships/image" Target="../media/image84.png"/></Relationships>
</file>

<file path=ppt/slides/_rels/slide37.xml.rels><?xml version="1.0" encoding="UTF-8" standalone="yes"?>
<Relationships xmlns="http://schemas.openxmlformats.org/package/2006/relationships"><Relationship Id="rId8" Type="http://schemas.openxmlformats.org/officeDocument/2006/relationships/image" Target="../media/image86.png"/><Relationship Id="rId3" Type="http://schemas.openxmlformats.org/officeDocument/2006/relationships/image" Target="../media/image10.png"/><Relationship Id="rId7" Type="http://schemas.openxmlformats.org/officeDocument/2006/relationships/image" Target="../media/image13.svg"/><Relationship Id="rId2" Type="http://schemas.openxmlformats.org/officeDocument/2006/relationships/image" Target="../media/image85.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60.png"/><Relationship Id="rId4" Type="http://schemas.openxmlformats.org/officeDocument/2006/relationships/image" Target="../media/image11.svg"/></Relationships>
</file>

<file path=ppt/slides/_rels/slide38.xml.rels><?xml version="1.0" encoding="UTF-8" standalone="yes"?>
<Relationships xmlns="http://schemas.openxmlformats.org/package/2006/relationships"><Relationship Id="rId8" Type="http://schemas.openxmlformats.org/officeDocument/2006/relationships/image" Target="../media/image87.png"/><Relationship Id="rId3" Type="http://schemas.openxmlformats.org/officeDocument/2006/relationships/image" Target="../media/image11.svg"/><Relationship Id="rId7" Type="http://schemas.openxmlformats.org/officeDocument/2006/relationships/image" Target="../media/image60.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13.svg"/><Relationship Id="rId4" Type="http://schemas.openxmlformats.org/officeDocument/2006/relationships/image" Target="../media/image12.png"/><Relationship Id="rId9" Type="http://schemas.openxmlformats.org/officeDocument/2006/relationships/image" Target="../media/image88.png"/></Relationships>
</file>

<file path=ppt/slides/_rels/slide39.xml.rels><?xml version="1.0" encoding="UTF-8" standalone="yes"?>
<Relationships xmlns="http://schemas.openxmlformats.org/package/2006/relationships"><Relationship Id="rId8" Type="http://schemas.openxmlformats.org/officeDocument/2006/relationships/image" Target="../media/image89.png"/><Relationship Id="rId3" Type="http://schemas.openxmlformats.org/officeDocument/2006/relationships/image" Target="../media/image11.svg"/><Relationship Id="rId7" Type="http://schemas.openxmlformats.org/officeDocument/2006/relationships/image" Target="../media/image60.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13.svg"/><Relationship Id="rId4" Type="http://schemas.openxmlformats.org/officeDocument/2006/relationships/image" Target="../media/image12.png"/><Relationship Id="rId9" Type="http://schemas.openxmlformats.org/officeDocument/2006/relationships/image" Target="../media/image90.png"/></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image" Target="../media/image11.svg"/><Relationship Id="rId7" Type="http://schemas.openxmlformats.org/officeDocument/2006/relationships/image" Target="../media/image60.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13.svg"/><Relationship Id="rId4" Type="http://schemas.openxmlformats.org/officeDocument/2006/relationships/image" Target="../media/image12.png"/><Relationship Id="rId9" Type="http://schemas.openxmlformats.org/officeDocument/2006/relationships/image" Target="../media/image92.png"/></Relationships>
</file>

<file path=ppt/slides/_rels/slide41.xml.rels><?xml version="1.0" encoding="UTF-8" standalone="yes"?>
<Relationships xmlns="http://schemas.openxmlformats.org/package/2006/relationships"><Relationship Id="rId8" Type="http://schemas.openxmlformats.org/officeDocument/2006/relationships/image" Target="../media/image93.png"/><Relationship Id="rId3" Type="http://schemas.openxmlformats.org/officeDocument/2006/relationships/image" Target="../media/image11.svg"/><Relationship Id="rId7" Type="http://schemas.openxmlformats.org/officeDocument/2006/relationships/image" Target="../media/image60.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13.svg"/><Relationship Id="rId4" Type="http://schemas.openxmlformats.org/officeDocument/2006/relationships/image" Target="../media/image12.png"/><Relationship Id="rId9" Type="http://schemas.openxmlformats.org/officeDocument/2006/relationships/image" Target="../media/image94.png"/></Relationships>
</file>

<file path=ppt/slides/_rels/slide42.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11.svg"/><Relationship Id="rId7" Type="http://schemas.openxmlformats.org/officeDocument/2006/relationships/image" Target="../media/image60.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85.png"/><Relationship Id="rId5" Type="http://schemas.openxmlformats.org/officeDocument/2006/relationships/image" Target="../media/image13.svg"/><Relationship Id="rId10" Type="http://schemas.openxmlformats.org/officeDocument/2006/relationships/image" Target="../media/image96.png"/><Relationship Id="rId4" Type="http://schemas.openxmlformats.org/officeDocument/2006/relationships/image" Target="../media/image12.png"/><Relationship Id="rId9" Type="http://schemas.openxmlformats.org/officeDocument/2006/relationships/image" Target="../media/image95.png"/></Relationships>
</file>

<file path=ppt/slides/_rels/slide43.xml.rels><?xml version="1.0" encoding="UTF-8" standalone="yes"?>
<Relationships xmlns="http://schemas.openxmlformats.org/package/2006/relationships"><Relationship Id="rId8" Type="http://schemas.openxmlformats.org/officeDocument/2006/relationships/image" Target="../media/image99.png"/><Relationship Id="rId3" Type="http://schemas.openxmlformats.org/officeDocument/2006/relationships/image" Target="../media/image10.png"/><Relationship Id="rId7" Type="http://schemas.openxmlformats.org/officeDocument/2006/relationships/image" Target="../media/image98.png"/><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image" Target="../media/image13.svg"/><Relationship Id="rId5" Type="http://schemas.openxmlformats.org/officeDocument/2006/relationships/image" Target="../media/image12.png"/><Relationship Id="rId4" Type="http://schemas.openxmlformats.org/officeDocument/2006/relationships/image" Target="../media/image11.svg"/></Relationships>
</file>

<file path=ppt/slides/_rels/slide44.xml.rels><?xml version="1.0" encoding="UTF-8" standalone="yes"?>
<Relationships xmlns="http://schemas.openxmlformats.org/package/2006/relationships"><Relationship Id="rId8" Type="http://schemas.openxmlformats.org/officeDocument/2006/relationships/image" Target="../media/image88.png"/><Relationship Id="rId3" Type="http://schemas.openxmlformats.org/officeDocument/2006/relationships/image" Target="../media/image98.png"/><Relationship Id="rId7" Type="http://schemas.openxmlformats.org/officeDocument/2006/relationships/image" Target="../media/image13.svg"/><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svg"/><Relationship Id="rId4" Type="http://schemas.openxmlformats.org/officeDocument/2006/relationships/image" Target="../media/image10.png"/><Relationship Id="rId9" Type="http://schemas.openxmlformats.org/officeDocument/2006/relationships/image" Target="../media/image100.png"/></Relationships>
</file>

<file path=ppt/slides/_rels/slide45.xml.rels><?xml version="1.0" encoding="UTF-8" standalone="yes"?>
<Relationships xmlns="http://schemas.openxmlformats.org/package/2006/relationships"><Relationship Id="rId8" Type="http://schemas.openxmlformats.org/officeDocument/2006/relationships/image" Target="../media/image101.png"/><Relationship Id="rId3" Type="http://schemas.openxmlformats.org/officeDocument/2006/relationships/image" Target="../media/image11.svg"/><Relationship Id="rId7" Type="http://schemas.openxmlformats.org/officeDocument/2006/relationships/image" Target="../media/image98.png"/><Relationship Id="rId2" Type="http://schemas.openxmlformats.org/officeDocument/2006/relationships/image" Target="../media/image10.png"/><Relationship Id="rId1" Type="http://schemas.openxmlformats.org/officeDocument/2006/relationships/slideLayout" Target="../slideLayouts/slideLayout2.xml"/><Relationship Id="rId6" Type="http://schemas.openxmlformats.org/officeDocument/2006/relationships/image" Target="../media/image97.png"/><Relationship Id="rId5" Type="http://schemas.openxmlformats.org/officeDocument/2006/relationships/image" Target="../media/image13.svg"/><Relationship Id="rId4" Type="http://schemas.openxmlformats.org/officeDocument/2006/relationships/image" Target="../media/image12.png"/><Relationship Id="rId9" Type="http://schemas.openxmlformats.org/officeDocument/2006/relationships/image" Target="../media/image102.png"/></Relationships>
</file>

<file path=ppt/slides/_rels/slide46.xml.rels><?xml version="1.0" encoding="UTF-8" standalone="yes"?>
<Relationships xmlns="http://schemas.openxmlformats.org/package/2006/relationships"><Relationship Id="rId8" Type="http://schemas.openxmlformats.org/officeDocument/2006/relationships/image" Target="../media/image92.png"/><Relationship Id="rId3" Type="http://schemas.openxmlformats.org/officeDocument/2006/relationships/image" Target="../media/image98.png"/><Relationship Id="rId7" Type="http://schemas.openxmlformats.org/officeDocument/2006/relationships/image" Target="../media/image13.svg"/><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svg"/><Relationship Id="rId4" Type="http://schemas.openxmlformats.org/officeDocument/2006/relationships/image" Target="../media/image10.png"/><Relationship Id="rId9" Type="http://schemas.openxmlformats.org/officeDocument/2006/relationships/image" Target="../media/image103.png"/></Relationships>
</file>

<file path=ppt/slides/_rels/slide47.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98.png"/><Relationship Id="rId7" Type="http://schemas.openxmlformats.org/officeDocument/2006/relationships/image" Target="../media/image13.svg"/><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svg"/><Relationship Id="rId4" Type="http://schemas.openxmlformats.org/officeDocument/2006/relationships/image" Target="../media/image10.png"/><Relationship Id="rId9" Type="http://schemas.openxmlformats.org/officeDocument/2006/relationships/image" Target="../media/image104.png"/></Relationships>
</file>

<file path=ppt/slides/_rels/slide48.xml.rels><?xml version="1.0" encoding="UTF-8" standalone="yes"?>
<Relationships xmlns="http://schemas.openxmlformats.org/package/2006/relationships"><Relationship Id="rId8" Type="http://schemas.openxmlformats.org/officeDocument/2006/relationships/image" Target="../media/image94.png"/><Relationship Id="rId3" Type="http://schemas.openxmlformats.org/officeDocument/2006/relationships/image" Target="../media/image98.png"/><Relationship Id="rId7" Type="http://schemas.openxmlformats.org/officeDocument/2006/relationships/image" Target="../media/image13.svg"/><Relationship Id="rId2" Type="http://schemas.openxmlformats.org/officeDocument/2006/relationships/image" Target="../media/image97.png"/><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svg"/><Relationship Id="rId10" Type="http://schemas.openxmlformats.org/officeDocument/2006/relationships/image" Target="../media/image105.png"/><Relationship Id="rId4" Type="http://schemas.openxmlformats.org/officeDocument/2006/relationships/image" Target="../media/image10.png"/><Relationship Id="rId9" Type="http://schemas.openxmlformats.org/officeDocument/2006/relationships/image" Target="../media/image96.png"/></Relationships>
</file>

<file path=ppt/slides/_rels/slide49.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07.png"/><Relationship Id="rId4" Type="http://schemas.openxmlformats.org/officeDocument/2006/relationships/image" Target="../media/image106.png"/></Relationships>
</file>

<file path=ppt/slides/_rels/slide5.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09.png"/><Relationship Id="rId4" Type="http://schemas.openxmlformats.org/officeDocument/2006/relationships/image" Target="../media/image108.png"/></Relationships>
</file>

<file path=ppt/slides/_rels/slide51.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11.png"/><Relationship Id="rId4" Type="http://schemas.openxmlformats.org/officeDocument/2006/relationships/image" Target="../media/image110.png"/></Relationships>
</file>

<file path=ppt/slides/_rels/slide52.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13.png"/><Relationship Id="rId4" Type="http://schemas.openxmlformats.org/officeDocument/2006/relationships/image" Target="../media/image112.png"/></Relationships>
</file>

<file path=ppt/slides/_rels/slide53.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15.png"/><Relationship Id="rId4" Type="http://schemas.openxmlformats.org/officeDocument/2006/relationships/image" Target="../media/image114.png"/></Relationships>
</file>

<file path=ppt/slides/_rels/slide54.xml.rels><?xml version="1.0" encoding="UTF-8" standalone="yes"?>
<Relationships xmlns="http://schemas.openxmlformats.org/package/2006/relationships"><Relationship Id="rId3" Type="http://schemas.openxmlformats.org/officeDocument/2006/relationships/image" Target="../media/image15.svg"/><Relationship Id="rId2" Type="http://schemas.openxmlformats.org/officeDocument/2006/relationships/image" Target="../media/image14.png"/><Relationship Id="rId1" Type="http://schemas.openxmlformats.org/officeDocument/2006/relationships/slideLayout" Target="../slideLayouts/slideLayout2.xml"/><Relationship Id="rId5" Type="http://schemas.openxmlformats.org/officeDocument/2006/relationships/image" Target="../media/image117.png"/><Relationship Id="rId4" Type="http://schemas.openxmlformats.org/officeDocument/2006/relationships/image" Target="../media/image116.png"/></Relationships>
</file>

<file path=ppt/slides/_rels/slide55.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18.jpeg"/></Relationships>
</file>

<file path=ppt/slides/_rels/slide56.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19.jpeg"/></Relationships>
</file>

<file path=ppt/slides/_rels/slide57.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0.jpeg"/></Relationships>
</file>

<file path=ppt/slides/_rels/slide58.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1.jpeg"/></Relationships>
</file>

<file path=ppt/slides/_rels/slide59.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2.jpeg"/></Relationships>
</file>

<file path=ppt/slides/_rels/slide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3.jpeg"/></Relationships>
</file>

<file path=ppt/slides/_rels/slide61.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4.jpeg"/></Relationships>
</file>

<file path=ppt/slides/_rels/slide62.xml.rels><?xml version="1.0" encoding="UTF-8" standalone="yes"?>
<Relationships xmlns="http://schemas.openxmlformats.org/package/2006/relationships"><Relationship Id="rId3" Type="http://schemas.openxmlformats.org/officeDocument/2006/relationships/image" Target="../media/image11.svg"/><Relationship Id="rId2" Type="http://schemas.openxmlformats.org/officeDocument/2006/relationships/image" Target="../media/image10.png"/><Relationship Id="rId1" Type="http://schemas.openxmlformats.org/officeDocument/2006/relationships/slideLayout" Target="../slideLayouts/slideLayout2.xml"/><Relationship Id="rId4" Type="http://schemas.openxmlformats.org/officeDocument/2006/relationships/image" Target="../media/image125.jpeg"/></Relationships>
</file>

<file path=ppt/slides/_rels/slide63.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 Id="rId6" Type="http://schemas.openxmlformats.org/officeDocument/2006/relationships/image" Target="../media/image132.png"/><Relationship Id="rId5" Type="http://schemas.openxmlformats.org/officeDocument/2006/relationships/image" Target="../media/image131.png"/><Relationship Id="rId4" Type="http://schemas.openxmlformats.org/officeDocument/2006/relationships/image" Target="../media/image130.png"/></Relationships>
</file>

<file path=ppt/slides/_rels/slide65.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chart" Target="../charts/chart2.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133.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8.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98DE4A41-1527-8779-3EE1-C314AB5B4590}"/>
              </a:ext>
            </a:extLst>
          </p:cNvPr>
          <p:cNvSpPr>
            <a:spLocks noGrp="1"/>
          </p:cNvSpPr>
          <p:nvPr>
            <p:ph type="ctrTitle"/>
          </p:nvPr>
        </p:nvSpPr>
        <p:spPr>
          <a:xfrm>
            <a:off x="2374164" y="2228165"/>
            <a:ext cx="6996743" cy="738555"/>
          </a:xfrm>
        </p:spPr>
        <p:txBody>
          <a:bodyPr>
            <a:normAutofit/>
          </a:bodyPr>
          <a:lstStyle/>
          <a:p>
            <a:r>
              <a:rPr lang="es-419" sz="4400" b="1" dirty="0"/>
              <a:t>PELIGROSIDAD SISMICA</a:t>
            </a:r>
            <a:endParaRPr lang="es-ES" sz="4400" b="1" dirty="0"/>
          </a:p>
        </p:txBody>
      </p:sp>
      <p:sp>
        <p:nvSpPr>
          <p:cNvPr id="16" name="Subtítulo 2">
            <a:extLst>
              <a:ext uri="{FF2B5EF4-FFF2-40B4-BE49-F238E27FC236}">
                <a16:creationId xmlns:a16="http://schemas.microsoft.com/office/drawing/2014/main" id="{EEC434EF-0D82-015B-B5CB-D5A042DFDFEB}"/>
              </a:ext>
            </a:extLst>
          </p:cNvPr>
          <p:cNvSpPr>
            <a:spLocks noGrp="1"/>
          </p:cNvSpPr>
          <p:nvPr>
            <p:ph type="subTitle" idx="1"/>
          </p:nvPr>
        </p:nvSpPr>
        <p:spPr>
          <a:xfrm>
            <a:off x="294640" y="3134678"/>
            <a:ext cx="11744960" cy="726122"/>
          </a:xfrm>
        </p:spPr>
        <p:txBody>
          <a:bodyPr>
            <a:normAutofit fontScale="85000" lnSpcReduction="10000"/>
          </a:bodyPr>
          <a:lstStyle/>
          <a:p>
            <a:pPr algn="l"/>
            <a:r>
              <a:rPr lang="es-419" sz="4000" b="1" dirty="0"/>
              <a:t>Tema: </a:t>
            </a:r>
            <a:r>
              <a:rPr lang="es-419" sz="4000" dirty="0"/>
              <a:t>EVALUACIÓN DE PELIGROSIDAD DE CENTROÁMERICA</a:t>
            </a:r>
            <a:endParaRPr lang="es-ES" sz="4000" dirty="0"/>
          </a:p>
        </p:txBody>
      </p:sp>
      <p:grpSp>
        <p:nvGrpSpPr>
          <p:cNvPr id="20" name="Grupo 19">
            <a:extLst>
              <a:ext uri="{FF2B5EF4-FFF2-40B4-BE49-F238E27FC236}">
                <a16:creationId xmlns:a16="http://schemas.microsoft.com/office/drawing/2014/main" id="{1832C0F1-2160-39F7-5F05-F0740877E036}"/>
              </a:ext>
            </a:extLst>
          </p:cNvPr>
          <p:cNvGrpSpPr/>
          <p:nvPr/>
        </p:nvGrpSpPr>
        <p:grpSpPr>
          <a:xfrm>
            <a:off x="3555234" y="1053630"/>
            <a:ext cx="4684526" cy="1112856"/>
            <a:chOff x="7304274" y="179870"/>
            <a:chExt cx="4684526" cy="1112856"/>
          </a:xfrm>
        </p:grpSpPr>
        <p:pic>
          <p:nvPicPr>
            <p:cNvPr id="5" name="Imagen 4">
              <a:extLst>
                <a:ext uri="{FF2B5EF4-FFF2-40B4-BE49-F238E27FC236}">
                  <a16:creationId xmlns:a16="http://schemas.microsoft.com/office/drawing/2014/main" id="{5FC9E4F1-74D6-9C24-DFC5-BB8A2E475F64}"/>
                </a:ext>
              </a:extLst>
            </p:cNvPr>
            <p:cNvPicPr>
              <a:picLocks noChangeAspect="1"/>
            </p:cNvPicPr>
            <p:nvPr/>
          </p:nvPicPr>
          <p:blipFill rotWithShape="1">
            <a:blip r:embed="rId2"/>
            <a:srcRect l="788" t="3488" r="67759" b="-1"/>
            <a:stretch/>
          </p:blipFill>
          <p:spPr>
            <a:xfrm>
              <a:off x="7304274" y="220406"/>
              <a:ext cx="1344119" cy="1001468"/>
            </a:xfrm>
            <a:prstGeom prst="rect">
              <a:avLst/>
            </a:prstGeom>
          </p:spPr>
        </p:pic>
        <p:pic>
          <p:nvPicPr>
            <p:cNvPr id="7" name="Imagen 6">
              <a:extLst>
                <a:ext uri="{FF2B5EF4-FFF2-40B4-BE49-F238E27FC236}">
                  <a16:creationId xmlns:a16="http://schemas.microsoft.com/office/drawing/2014/main" id="{DE888F4A-0144-2B7A-AF5C-D395D4748EDC}"/>
                </a:ext>
              </a:extLst>
            </p:cNvPr>
            <p:cNvPicPr>
              <a:picLocks noChangeAspect="1"/>
            </p:cNvPicPr>
            <p:nvPr/>
          </p:nvPicPr>
          <p:blipFill>
            <a:blip r:embed="rId3"/>
            <a:stretch>
              <a:fillRect/>
            </a:stretch>
          </p:blipFill>
          <p:spPr>
            <a:xfrm>
              <a:off x="8808008" y="179870"/>
              <a:ext cx="922420" cy="1075870"/>
            </a:xfrm>
            <a:prstGeom prst="rect">
              <a:avLst/>
            </a:prstGeom>
          </p:spPr>
        </p:pic>
        <p:pic>
          <p:nvPicPr>
            <p:cNvPr id="9" name="Imagen 8">
              <a:extLst>
                <a:ext uri="{FF2B5EF4-FFF2-40B4-BE49-F238E27FC236}">
                  <a16:creationId xmlns:a16="http://schemas.microsoft.com/office/drawing/2014/main" id="{A770E42C-52C0-0C19-C306-0F67463DFA65}"/>
                </a:ext>
              </a:extLst>
            </p:cNvPr>
            <p:cNvPicPr>
              <a:picLocks noChangeAspect="1"/>
            </p:cNvPicPr>
            <p:nvPr/>
          </p:nvPicPr>
          <p:blipFill rotWithShape="1">
            <a:blip r:embed="rId4"/>
            <a:srcRect l="740" t="4025" b="1163"/>
            <a:stretch/>
          </p:blipFill>
          <p:spPr>
            <a:xfrm>
              <a:off x="9908227" y="200660"/>
              <a:ext cx="966469" cy="1092066"/>
            </a:xfrm>
            <a:prstGeom prst="rect">
              <a:avLst/>
            </a:prstGeom>
          </p:spPr>
        </p:pic>
        <p:pic>
          <p:nvPicPr>
            <p:cNvPr id="11" name="Imagen 10">
              <a:extLst>
                <a:ext uri="{FF2B5EF4-FFF2-40B4-BE49-F238E27FC236}">
                  <a16:creationId xmlns:a16="http://schemas.microsoft.com/office/drawing/2014/main" id="{A6271189-8810-B73A-9756-3331916D6B95}"/>
                </a:ext>
              </a:extLst>
            </p:cNvPr>
            <p:cNvPicPr>
              <a:picLocks noChangeAspect="1"/>
            </p:cNvPicPr>
            <p:nvPr/>
          </p:nvPicPr>
          <p:blipFill>
            <a:blip r:embed="rId5"/>
            <a:stretch>
              <a:fillRect/>
            </a:stretch>
          </p:blipFill>
          <p:spPr>
            <a:xfrm>
              <a:off x="11089472" y="258301"/>
              <a:ext cx="899328" cy="994767"/>
            </a:xfrm>
            <a:prstGeom prst="rect">
              <a:avLst/>
            </a:prstGeom>
          </p:spPr>
        </p:pic>
      </p:grpSp>
      <p:sp>
        <p:nvSpPr>
          <p:cNvPr id="17" name="Subtítulo 2">
            <a:extLst>
              <a:ext uri="{FF2B5EF4-FFF2-40B4-BE49-F238E27FC236}">
                <a16:creationId xmlns:a16="http://schemas.microsoft.com/office/drawing/2014/main" id="{F137C9E6-3CB0-1D2A-3ED0-A4F51987CF67}"/>
              </a:ext>
            </a:extLst>
          </p:cNvPr>
          <p:cNvSpPr txBox="1">
            <a:spLocks/>
          </p:cNvSpPr>
          <p:nvPr/>
        </p:nvSpPr>
        <p:spPr>
          <a:xfrm>
            <a:off x="453092" y="156934"/>
            <a:ext cx="11145520" cy="787082"/>
          </a:xfrm>
          <a:prstGeom prst="rect">
            <a:avLst/>
          </a:prstGeom>
        </p:spPr>
        <p:txBody>
          <a:bodyPr vert="horz" lIns="91440" tIns="45720" rIns="91440" bIns="45720" rtlCol="0">
            <a:no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s-419" sz="5400" b="1" dirty="0"/>
              <a:t>Universidad Politécnica de Madrid</a:t>
            </a:r>
            <a:endParaRPr lang="es-ES" sz="5400" b="1" dirty="0"/>
          </a:p>
        </p:txBody>
      </p:sp>
      <p:sp>
        <p:nvSpPr>
          <p:cNvPr id="18" name="Subtítulo 2">
            <a:extLst>
              <a:ext uri="{FF2B5EF4-FFF2-40B4-BE49-F238E27FC236}">
                <a16:creationId xmlns:a16="http://schemas.microsoft.com/office/drawing/2014/main" id="{241D09CC-720F-EDF8-C58D-79616DCC8E7C}"/>
              </a:ext>
            </a:extLst>
          </p:cNvPr>
          <p:cNvSpPr txBox="1">
            <a:spLocks/>
          </p:cNvSpPr>
          <p:nvPr/>
        </p:nvSpPr>
        <p:spPr>
          <a:xfrm>
            <a:off x="345440" y="3876358"/>
            <a:ext cx="9144000" cy="72612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s-419" sz="4000" b="1" dirty="0"/>
              <a:t>Alumno: </a:t>
            </a:r>
            <a:r>
              <a:rPr lang="es-419" sz="4000" dirty="0"/>
              <a:t>Jorge Luis Trujillo Tafur</a:t>
            </a:r>
            <a:endParaRPr lang="es-ES" sz="4000" dirty="0"/>
          </a:p>
        </p:txBody>
      </p:sp>
      <p:sp>
        <p:nvSpPr>
          <p:cNvPr id="19" name="Subtítulo 2">
            <a:extLst>
              <a:ext uri="{FF2B5EF4-FFF2-40B4-BE49-F238E27FC236}">
                <a16:creationId xmlns:a16="http://schemas.microsoft.com/office/drawing/2014/main" id="{99AC6C56-C345-9DD8-6BAB-2B9D4164FF88}"/>
              </a:ext>
            </a:extLst>
          </p:cNvPr>
          <p:cNvSpPr txBox="1">
            <a:spLocks/>
          </p:cNvSpPr>
          <p:nvPr/>
        </p:nvSpPr>
        <p:spPr>
          <a:xfrm>
            <a:off x="314960" y="4638358"/>
            <a:ext cx="9144000" cy="72612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s-419" sz="4000" b="1" dirty="0"/>
              <a:t>Docente: </a:t>
            </a:r>
            <a:r>
              <a:rPr lang="es-419" sz="4000" dirty="0"/>
              <a:t>Dra. Belén Benito</a:t>
            </a:r>
            <a:endParaRPr lang="es-ES" sz="4000" dirty="0"/>
          </a:p>
        </p:txBody>
      </p:sp>
      <p:sp>
        <p:nvSpPr>
          <p:cNvPr id="21" name="Subtítulo 2">
            <a:extLst>
              <a:ext uri="{FF2B5EF4-FFF2-40B4-BE49-F238E27FC236}">
                <a16:creationId xmlns:a16="http://schemas.microsoft.com/office/drawing/2014/main" id="{E075E563-C24D-64EC-D967-EEE696491679}"/>
              </a:ext>
            </a:extLst>
          </p:cNvPr>
          <p:cNvSpPr txBox="1">
            <a:spLocks/>
          </p:cNvSpPr>
          <p:nvPr/>
        </p:nvSpPr>
        <p:spPr>
          <a:xfrm>
            <a:off x="4927600" y="5745798"/>
            <a:ext cx="3718560" cy="726122"/>
          </a:xfrm>
          <a:prstGeom prst="rect">
            <a:avLst/>
          </a:prstGeom>
        </p:spPr>
        <p:txBody>
          <a:bodyPr vert="horz" lIns="91440" tIns="45720" rIns="91440" bIns="45720" rtlCol="0">
            <a:normAutofit/>
          </a:bodyPr>
          <a:lstStyle>
            <a:lvl1pPr marL="0" indent="0" algn="ctr" defTabSz="914400" rtl="0" eaLnBrk="1" latinLnBrk="0" hangingPunct="1">
              <a:lnSpc>
                <a:spcPct val="90000"/>
              </a:lnSpc>
              <a:spcBef>
                <a:spcPts val="1000"/>
              </a:spcBef>
              <a:buFont typeface="Arial" panose="020B0604020202020204" pitchFamily="34" charset="0"/>
              <a:buNone/>
              <a:defRPr sz="2400" kern="1200">
                <a:solidFill>
                  <a:schemeClr val="tx1"/>
                </a:solidFill>
                <a:latin typeface="+mn-lt"/>
                <a:ea typeface="+mn-ea"/>
                <a:cs typeface="+mn-cs"/>
              </a:defRPr>
            </a:lvl1pPr>
            <a:lvl2pPr marL="457200" indent="0" algn="ctr" defTabSz="914400" rtl="0" eaLnBrk="1" latinLnBrk="0" hangingPunct="1">
              <a:lnSpc>
                <a:spcPct val="90000"/>
              </a:lnSpc>
              <a:spcBef>
                <a:spcPts val="500"/>
              </a:spcBef>
              <a:buFont typeface="Arial" panose="020B0604020202020204" pitchFamily="34" charset="0"/>
              <a:buNone/>
              <a:defRPr sz="2000" kern="1200">
                <a:solidFill>
                  <a:schemeClr val="tx1"/>
                </a:solidFill>
                <a:latin typeface="+mn-lt"/>
                <a:ea typeface="+mn-ea"/>
                <a:cs typeface="+mn-cs"/>
              </a:defRPr>
            </a:lvl2pPr>
            <a:lvl3pPr marL="914400" indent="0" algn="ctr" defTabSz="914400" rtl="0" eaLnBrk="1" latinLnBrk="0" hangingPunct="1">
              <a:lnSpc>
                <a:spcPct val="90000"/>
              </a:lnSpc>
              <a:spcBef>
                <a:spcPts val="500"/>
              </a:spcBef>
              <a:buFont typeface="Arial" panose="020B0604020202020204" pitchFamily="34" charset="0"/>
              <a:buNone/>
              <a:defRPr sz="1800" kern="1200">
                <a:solidFill>
                  <a:schemeClr val="tx1"/>
                </a:solidFill>
                <a:latin typeface="+mn-lt"/>
                <a:ea typeface="+mn-ea"/>
                <a:cs typeface="+mn-cs"/>
              </a:defRPr>
            </a:lvl3pPr>
            <a:lvl4pPr marL="1371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4pPr>
            <a:lvl5pPr marL="18288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5pPr>
            <a:lvl6pPr marL="22860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6pPr>
            <a:lvl7pPr marL="27432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7pPr>
            <a:lvl8pPr marL="32004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8pPr>
            <a:lvl9pPr marL="3657600" indent="0" algn="ctr" defTabSz="914400" rtl="0" eaLnBrk="1" latinLnBrk="0" hangingPunct="1">
              <a:lnSpc>
                <a:spcPct val="90000"/>
              </a:lnSpc>
              <a:spcBef>
                <a:spcPts val="500"/>
              </a:spcBef>
              <a:buFont typeface="Arial" panose="020B0604020202020204" pitchFamily="34" charset="0"/>
              <a:buNone/>
              <a:defRPr sz="1600" kern="1200">
                <a:solidFill>
                  <a:schemeClr val="tx1"/>
                </a:solidFill>
                <a:latin typeface="+mn-lt"/>
                <a:ea typeface="+mn-ea"/>
                <a:cs typeface="+mn-cs"/>
              </a:defRPr>
            </a:lvl9pPr>
          </a:lstStyle>
          <a:p>
            <a:pPr algn="l"/>
            <a:r>
              <a:rPr lang="es-419" sz="4000" dirty="0"/>
              <a:t>Marzo, 2024</a:t>
            </a:r>
            <a:endParaRPr lang="es-ES" sz="4000" dirty="0"/>
          </a:p>
        </p:txBody>
      </p:sp>
    </p:spTree>
    <p:extLst>
      <p:ext uri="{BB962C8B-B14F-4D97-AF65-F5344CB8AC3E}">
        <p14:creationId xmlns:p14="http://schemas.microsoft.com/office/powerpoint/2010/main" val="294404373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8A6DA209-0A7E-8A03-5043-50B3AB5EFAE2}"/>
              </a:ext>
            </a:extLst>
          </p:cNvPr>
          <p:cNvSpPr>
            <a:spLocks noGrp="1"/>
          </p:cNvSpPr>
          <p:nvPr>
            <p:ph type="title"/>
          </p:nvPr>
        </p:nvSpPr>
        <p:spPr>
          <a:xfrm>
            <a:off x="194553" y="219212"/>
            <a:ext cx="11858017" cy="753556"/>
          </a:xfrm>
        </p:spPr>
        <p:txBody>
          <a:bodyPr>
            <a:normAutofit fontScale="90000"/>
          </a:bodyPr>
          <a:lstStyle/>
          <a:p>
            <a:r>
              <a:rPr lang="es-419" dirty="0"/>
              <a:t>Se renombra y añade las profundidades de las fuentes: corticales, interfase e intraplaca:</a:t>
            </a:r>
            <a:endParaRPr lang="es-ES" dirty="0"/>
          </a:p>
        </p:txBody>
      </p:sp>
      <p:pic>
        <p:nvPicPr>
          <p:cNvPr id="5" name="Imagen 4">
            <a:extLst>
              <a:ext uri="{FF2B5EF4-FFF2-40B4-BE49-F238E27FC236}">
                <a16:creationId xmlns:a16="http://schemas.microsoft.com/office/drawing/2014/main" id="{8658B666-D7C9-2D85-3DB0-12974295C041}"/>
              </a:ext>
            </a:extLst>
          </p:cNvPr>
          <p:cNvPicPr>
            <a:picLocks noChangeAspect="1"/>
          </p:cNvPicPr>
          <p:nvPr/>
        </p:nvPicPr>
        <p:blipFill>
          <a:blip r:embed="rId2"/>
          <a:stretch>
            <a:fillRect/>
          </a:stretch>
        </p:blipFill>
        <p:spPr>
          <a:xfrm>
            <a:off x="1453235" y="1193389"/>
            <a:ext cx="9013727" cy="5515586"/>
          </a:xfrm>
          <a:prstGeom prst="rect">
            <a:avLst/>
          </a:prstGeom>
        </p:spPr>
      </p:pic>
    </p:spTree>
    <p:extLst>
      <p:ext uri="{BB962C8B-B14F-4D97-AF65-F5344CB8AC3E}">
        <p14:creationId xmlns:p14="http://schemas.microsoft.com/office/powerpoint/2010/main" val="48800231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994C18F4-2C4A-47FE-873F-0060924DFC6D}"/>
              </a:ext>
            </a:extLst>
          </p:cNvPr>
          <p:cNvPicPr>
            <a:picLocks noChangeAspect="1"/>
          </p:cNvPicPr>
          <p:nvPr/>
        </p:nvPicPr>
        <p:blipFill>
          <a:blip r:embed="rId2"/>
          <a:stretch>
            <a:fillRect/>
          </a:stretch>
        </p:blipFill>
        <p:spPr>
          <a:xfrm>
            <a:off x="2963589" y="282102"/>
            <a:ext cx="8314744" cy="6149136"/>
          </a:xfrm>
          <a:prstGeom prst="rect">
            <a:avLst/>
          </a:prstGeom>
        </p:spPr>
      </p:pic>
      <p:pic>
        <p:nvPicPr>
          <p:cNvPr id="13" name="Imagen 12">
            <a:extLst>
              <a:ext uri="{FF2B5EF4-FFF2-40B4-BE49-F238E27FC236}">
                <a16:creationId xmlns:a16="http://schemas.microsoft.com/office/drawing/2014/main" id="{0E7A447F-6775-CF87-7F67-9DD9BD00CE6E}"/>
              </a:ext>
            </a:extLst>
          </p:cNvPr>
          <p:cNvPicPr>
            <a:picLocks noChangeAspect="1"/>
          </p:cNvPicPr>
          <p:nvPr/>
        </p:nvPicPr>
        <p:blipFill>
          <a:blip r:embed="rId3"/>
          <a:stretch>
            <a:fillRect/>
          </a:stretch>
        </p:blipFill>
        <p:spPr>
          <a:xfrm>
            <a:off x="554521" y="992220"/>
            <a:ext cx="1595390" cy="5741933"/>
          </a:xfrm>
          <a:prstGeom prst="rect">
            <a:avLst/>
          </a:prstGeom>
          <a:ln w="19050">
            <a:solidFill>
              <a:schemeClr val="accent1"/>
            </a:solidFill>
          </a:ln>
        </p:spPr>
      </p:pic>
      <p:sp>
        <p:nvSpPr>
          <p:cNvPr id="14" name="CuadroTexto 13">
            <a:extLst>
              <a:ext uri="{FF2B5EF4-FFF2-40B4-BE49-F238E27FC236}">
                <a16:creationId xmlns:a16="http://schemas.microsoft.com/office/drawing/2014/main" id="{93F066AC-3EFC-7E20-E8A1-C3966BB1FC0D}"/>
              </a:ext>
            </a:extLst>
          </p:cNvPr>
          <p:cNvSpPr txBox="1"/>
          <p:nvPr/>
        </p:nvSpPr>
        <p:spPr>
          <a:xfrm>
            <a:off x="0" y="0"/>
            <a:ext cx="9101287" cy="461665"/>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r>
              <a:rPr lang="es-419" sz="2400" b="1" dirty="0">
                <a:ln/>
                <a:solidFill>
                  <a:schemeClr val="accent3"/>
                </a:solidFill>
              </a:rPr>
              <a:t>MATERIAL DE APOYO</a:t>
            </a:r>
            <a:endParaRPr lang="es-ES" sz="2400" b="1" dirty="0">
              <a:ln/>
              <a:solidFill>
                <a:schemeClr val="accent3"/>
              </a:solidFill>
            </a:endParaRPr>
          </a:p>
        </p:txBody>
      </p:sp>
      <p:sp>
        <p:nvSpPr>
          <p:cNvPr id="15" name="CuadroTexto 14">
            <a:extLst>
              <a:ext uri="{FF2B5EF4-FFF2-40B4-BE49-F238E27FC236}">
                <a16:creationId xmlns:a16="http://schemas.microsoft.com/office/drawing/2014/main" id="{CA12616D-35B9-F7C0-B199-B405A86332A4}"/>
              </a:ext>
            </a:extLst>
          </p:cNvPr>
          <p:cNvSpPr txBox="1"/>
          <p:nvPr/>
        </p:nvSpPr>
        <p:spPr>
          <a:xfrm>
            <a:off x="447474" y="564206"/>
            <a:ext cx="2227634" cy="369332"/>
          </a:xfrm>
          <a:prstGeom prst="rect">
            <a:avLst/>
          </a:prstGeom>
          <a:noFill/>
        </p:spPr>
        <p:txBody>
          <a:bodyPr wrap="square" rtlCol="0">
            <a:spAutoFit/>
          </a:bodyPr>
          <a:lstStyle/>
          <a:p>
            <a:r>
              <a:rPr lang="es-419" dirty="0"/>
              <a:t>Cortical</a:t>
            </a:r>
            <a:endParaRPr lang="es-ES" dirty="0"/>
          </a:p>
        </p:txBody>
      </p:sp>
    </p:spTree>
    <p:extLst>
      <p:ext uri="{BB962C8B-B14F-4D97-AF65-F5344CB8AC3E}">
        <p14:creationId xmlns:p14="http://schemas.microsoft.com/office/powerpoint/2010/main" val="188027289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30DED2-315A-31BE-2F41-276601F8B5C2}"/>
            </a:ext>
          </a:extLst>
        </p:cNvPr>
        <p:cNvGrpSpPr/>
        <p:nvPr/>
      </p:nvGrpSpPr>
      <p:grpSpPr>
        <a:xfrm>
          <a:off x="0" y="0"/>
          <a:ext cx="0" cy="0"/>
          <a:chOff x="0" y="0"/>
          <a:chExt cx="0" cy="0"/>
        </a:xfrm>
      </p:grpSpPr>
      <p:pic>
        <p:nvPicPr>
          <p:cNvPr id="7" name="Imagen 6">
            <a:extLst>
              <a:ext uri="{FF2B5EF4-FFF2-40B4-BE49-F238E27FC236}">
                <a16:creationId xmlns:a16="http://schemas.microsoft.com/office/drawing/2014/main" id="{DA85BB39-65E2-76C1-C03A-2E959F61D2B9}"/>
              </a:ext>
            </a:extLst>
          </p:cNvPr>
          <p:cNvPicPr>
            <a:picLocks noChangeAspect="1"/>
          </p:cNvPicPr>
          <p:nvPr/>
        </p:nvPicPr>
        <p:blipFill>
          <a:blip r:embed="rId2"/>
          <a:stretch>
            <a:fillRect/>
          </a:stretch>
        </p:blipFill>
        <p:spPr>
          <a:xfrm>
            <a:off x="3033069" y="317776"/>
            <a:ext cx="8436471" cy="6083024"/>
          </a:xfrm>
          <a:prstGeom prst="rect">
            <a:avLst/>
          </a:prstGeom>
        </p:spPr>
      </p:pic>
      <p:pic>
        <p:nvPicPr>
          <p:cNvPr id="2" name="Imagen 1">
            <a:extLst>
              <a:ext uri="{FF2B5EF4-FFF2-40B4-BE49-F238E27FC236}">
                <a16:creationId xmlns:a16="http://schemas.microsoft.com/office/drawing/2014/main" id="{870DFE51-E764-72C4-861A-A6CA48C09C2E}"/>
              </a:ext>
            </a:extLst>
          </p:cNvPr>
          <p:cNvPicPr>
            <a:picLocks noChangeAspect="1"/>
          </p:cNvPicPr>
          <p:nvPr/>
        </p:nvPicPr>
        <p:blipFill>
          <a:blip r:embed="rId3"/>
          <a:stretch>
            <a:fillRect/>
          </a:stretch>
        </p:blipFill>
        <p:spPr>
          <a:xfrm>
            <a:off x="269631" y="933239"/>
            <a:ext cx="2567940" cy="2194560"/>
          </a:xfrm>
          <a:prstGeom prst="rect">
            <a:avLst/>
          </a:prstGeom>
        </p:spPr>
      </p:pic>
      <p:pic>
        <p:nvPicPr>
          <p:cNvPr id="3" name="Imagen 2">
            <a:extLst>
              <a:ext uri="{FF2B5EF4-FFF2-40B4-BE49-F238E27FC236}">
                <a16:creationId xmlns:a16="http://schemas.microsoft.com/office/drawing/2014/main" id="{B0690155-D6C2-DE72-A7E6-22C9027C2B38}"/>
              </a:ext>
            </a:extLst>
          </p:cNvPr>
          <p:cNvPicPr>
            <a:picLocks noChangeAspect="1"/>
          </p:cNvPicPr>
          <p:nvPr/>
        </p:nvPicPr>
        <p:blipFill>
          <a:blip r:embed="rId4"/>
          <a:stretch>
            <a:fillRect/>
          </a:stretch>
        </p:blipFill>
        <p:spPr>
          <a:xfrm>
            <a:off x="247367" y="4190285"/>
            <a:ext cx="2633729" cy="1840968"/>
          </a:xfrm>
          <a:prstGeom prst="rect">
            <a:avLst/>
          </a:prstGeom>
        </p:spPr>
      </p:pic>
      <p:sp>
        <p:nvSpPr>
          <p:cNvPr id="6" name="CuadroTexto 5">
            <a:extLst>
              <a:ext uri="{FF2B5EF4-FFF2-40B4-BE49-F238E27FC236}">
                <a16:creationId xmlns:a16="http://schemas.microsoft.com/office/drawing/2014/main" id="{5156DF6A-2238-EE2E-B044-0F30DCE1AD1E}"/>
              </a:ext>
            </a:extLst>
          </p:cNvPr>
          <p:cNvSpPr txBox="1"/>
          <p:nvPr/>
        </p:nvSpPr>
        <p:spPr>
          <a:xfrm>
            <a:off x="233465" y="564206"/>
            <a:ext cx="2227634" cy="369332"/>
          </a:xfrm>
          <a:prstGeom prst="rect">
            <a:avLst/>
          </a:prstGeom>
          <a:noFill/>
        </p:spPr>
        <p:txBody>
          <a:bodyPr wrap="square" rtlCol="0">
            <a:spAutoFit/>
          </a:bodyPr>
          <a:lstStyle/>
          <a:p>
            <a:r>
              <a:rPr lang="es-419" dirty="0"/>
              <a:t>Interfase</a:t>
            </a:r>
            <a:endParaRPr lang="es-ES" dirty="0"/>
          </a:p>
        </p:txBody>
      </p:sp>
      <p:sp>
        <p:nvSpPr>
          <p:cNvPr id="8" name="CuadroTexto 7">
            <a:extLst>
              <a:ext uri="{FF2B5EF4-FFF2-40B4-BE49-F238E27FC236}">
                <a16:creationId xmlns:a16="http://schemas.microsoft.com/office/drawing/2014/main" id="{8FB8E598-C1C7-2C71-518D-C875FD52853E}"/>
              </a:ext>
            </a:extLst>
          </p:cNvPr>
          <p:cNvSpPr txBox="1"/>
          <p:nvPr/>
        </p:nvSpPr>
        <p:spPr>
          <a:xfrm>
            <a:off x="152401" y="3790547"/>
            <a:ext cx="2227634" cy="369332"/>
          </a:xfrm>
          <a:prstGeom prst="rect">
            <a:avLst/>
          </a:prstGeom>
          <a:noFill/>
        </p:spPr>
        <p:txBody>
          <a:bodyPr wrap="square" rtlCol="0">
            <a:spAutoFit/>
          </a:bodyPr>
          <a:lstStyle/>
          <a:p>
            <a:r>
              <a:rPr lang="es-419" dirty="0"/>
              <a:t>Intraplaca</a:t>
            </a:r>
            <a:endParaRPr lang="es-ES" dirty="0"/>
          </a:p>
        </p:txBody>
      </p:sp>
    </p:spTree>
    <p:extLst>
      <p:ext uri="{BB962C8B-B14F-4D97-AF65-F5344CB8AC3E}">
        <p14:creationId xmlns:p14="http://schemas.microsoft.com/office/powerpoint/2010/main" val="350499428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5" name="Imagen 4">
            <a:extLst>
              <a:ext uri="{FF2B5EF4-FFF2-40B4-BE49-F238E27FC236}">
                <a16:creationId xmlns:a16="http://schemas.microsoft.com/office/drawing/2014/main" id="{F4A4A804-D679-7805-FDD4-93936341B3EE}"/>
              </a:ext>
            </a:extLst>
          </p:cNvPr>
          <p:cNvPicPr>
            <a:picLocks noChangeAspect="1"/>
          </p:cNvPicPr>
          <p:nvPr/>
        </p:nvPicPr>
        <p:blipFill>
          <a:blip r:embed="rId2"/>
          <a:stretch>
            <a:fillRect/>
          </a:stretch>
        </p:blipFill>
        <p:spPr>
          <a:xfrm>
            <a:off x="604556" y="197610"/>
            <a:ext cx="5291666" cy="3241145"/>
          </a:xfrm>
          <a:prstGeom prst="rect">
            <a:avLst/>
          </a:prstGeom>
        </p:spPr>
      </p:pic>
      <p:pic>
        <p:nvPicPr>
          <p:cNvPr id="3" name="Imagen 2">
            <a:extLst>
              <a:ext uri="{FF2B5EF4-FFF2-40B4-BE49-F238E27FC236}">
                <a16:creationId xmlns:a16="http://schemas.microsoft.com/office/drawing/2014/main" id="{5F0940EE-8EAC-63CA-AEED-30C1FB814A4D}"/>
              </a:ext>
            </a:extLst>
          </p:cNvPr>
          <p:cNvPicPr>
            <a:picLocks noChangeAspect="1"/>
          </p:cNvPicPr>
          <p:nvPr/>
        </p:nvPicPr>
        <p:blipFill>
          <a:blip r:embed="rId3"/>
          <a:stretch>
            <a:fillRect/>
          </a:stretch>
        </p:blipFill>
        <p:spPr>
          <a:xfrm>
            <a:off x="6237410" y="243136"/>
            <a:ext cx="5291667" cy="3227916"/>
          </a:xfrm>
          <a:prstGeom prst="rect">
            <a:avLst/>
          </a:prstGeom>
        </p:spPr>
      </p:pic>
      <p:pic>
        <p:nvPicPr>
          <p:cNvPr id="6" name="Imagen 5">
            <a:extLst>
              <a:ext uri="{FF2B5EF4-FFF2-40B4-BE49-F238E27FC236}">
                <a16:creationId xmlns:a16="http://schemas.microsoft.com/office/drawing/2014/main" id="{5ED5CAFC-0934-4B15-7373-D65D939CBC38}"/>
              </a:ext>
            </a:extLst>
          </p:cNvPr>
          <p:cNvPicPr>
            <a:picLocks noChangeAspect="1"/>
          </p:cNvPicPr>
          <p:nvPr/>
        </p:nvPicPr>
        <p:blipFill>
          <a:blip r:embed="rId4"/>
          <a:stretch>
            <a:fillRect/>
          </a:stretch>
        </p:blipFill>
        <p:spPr>
          <a:xfrm>
            <a:off x="605316" y="3722813"/>
            <a:ext cx="5279917" cy="3135187"/>
          </a:xfrm>
          <a:prstGeom prst="rect">
            <a:avLst/>
          </a:prstGeom>
        </p:spPr>
      </p:pic>
      <p:pic>
        <p:nvPicPr>
          <p:cNvPr id="8" name="Imagen 7">
            <a:extLst>
              <a:ext uri="{FF2B5EF4-FFF2-40B4-BE49-F238E27FC236}">
                <a16:creationId xmlns:a16="http://schemas.microsoft.com/office/drawing/2014/main" id="{DB5950F6-5B27-3056-21DF-717C0EAE4696}"/>
              </a:ext>
            </a:extLst>
          </p:cNvPr>
          <p:cNvPicPr>
            <a:picLocks noChangeAspect="1"/>
          </p:cNvPicPr>
          <p:nvPr/>
        </p:nvPicPr>
        <p:blipFill>
          <a:blip r:embed="rId5"/>
          <a:stretch>
            <a:fillRect/>
          </a:stretch>
        </p:blipFill>
        <p:spPr>
          <a:xfrm>
            <a:off x="6266573" y="3721706"/>
            <a:ext cx="5241247" cy="3136294"/>
          </a:xfrm>
          <a:prstGeom prst="rect">
            <a:avLst/>
          </a:prstGeom>
        </p:spPr>
      </p:pic>
      <p:sp>
        <p:nvSpPr>
          <p:cNvPr id="9" name="CuadroTexto 8">
            <a:extLst>
              <a:ext uri="{FF2B5EF4-FFF2-40B4-BE49-F238E27FC236}">
                <a16:creationId xmlns:a16="http://schemas.microsoft.com/office/drawing/2014/main" id="{B825332E-DA61-629E-B261-C8F41C0849DE}"/>
              </a:ext>
            </a:extLst>
          </p:cNvPr>
          <p:cNvSpPr txBox="1"/>
          <p:nvPr/>
        </p:nvSpPr>
        <p:spPr>
          <a:xfrm>
            <a:off x="642024" y="-97275"/>
            <a:ext cx="4931923" cy="369332"/>
          </a:xfrm>
          <a:prstGeom prst="rect">
            <a:avLst/>
          </a:prstGeom>
          <a:noFill/>
        </p:spPr>
        <p:txBody>
          <a:bodyPr wrap="square" rtlCol="0">
            <a:spAutoFit/>
          </a:bodyPr>
          <a:lstStyle/>
          <a:p>
            <a:r>
              <a:rPr lang="es-419" dirty="0"/>
              <a:t>Profundidades de corticales (40 en total)</a:t>
            </a:r>
            <a:endParaRPr lang="es-ES" dirty="0"/>
          </a:p>
        </p:txBody>
      </p:sp>
      <p:sp>
        <p:nvSpPr>
          <p:cNvPr id="26" name="CuadroTexto 25">
            <a:extLst>
              <a:ext uri="{FF2B5EF4-FFF2-40B4-BE49-F238E27FC236}">
                <a16:creationId xmlns:a16="http://schemas.microsoft.com/office/drawing/2014/main" id="{FF0A9F3B-8992-F199-6530-8C40BCB2160B}"/>
              </a:ext>
            </a:extLst>
          </p:cNvPr>
          <p:cNvSpPr txBox="1"/>
          <p:nvPr/>
        </p:nvSpPr>
        <p:spPr>
          <a:xfrm>
            <a:off x="6183547" y="-90790"/>
            <a:ext cx="4931923" cy="369332"/>
          </a:xfrm>
          <a:prstGeom prst="rect">
            <a:avLst/>
          </a:prstGeom>
          <a:noFill/>
        </p:spPr>
        <p:txBody>
          <a:bodyPr wrap="square" rtlCol="0">
            <a:spAutoFit/>
          </a:bodyPr>
          <a:lstStyle/>
          <a:p>
            <a:r>
              <a:rPr lang="es-419" dirty="0"/>
              <a:t>Profundidades de interfase (10 en total)</a:t>
            </a:r>
            <a:endParaRPr lang="es-ES" dirty="0"/>
          </a:p>
        </p:txBody>
      </p:sp>
      <p:sp>
        <p:nvSpPr>
          <p:cNvPr id="29" name="CuadroTexto 28">
            <a:extLst>
              <a:ext uri="{FF2B5EF4-FFF2-40B4-BE49-F238E27FC236}">
                <a16:creationId xmlns:a16="http://schemas.microsoft.com/office/drawing/2014/main" id="{D4296703-736E-79B0-DBA8-4A5B410D3570}"/>
              </a:ext>
            </a:extLst>
          </p:cNvPr>
          <p:cNvSpPr txBox="1"/>
          <p:nvPr/>
        </p:nvSpPr>
        <p:spPr>
          <a:xfrm>
            <a:off x="684176" y="3407925"/>
            <a:ext cx="4931923" cy="369332"/>
          </a:xfrm>
          <a:prstGeom prst="rect">
            <a:avLst/>
          </a:prstGeom>
          <a:noFill/>
        </p:spPr>
        <p:txBody>
          <a:bodyPr wrap="square" rtlCol="0">
            <a:spAutoFit/>
          </a:bodyPr>
          <a:lstStyle/>
          <a:p>
            <a:r>
              <a:rPr lang="es-419" dirty="0"/>
              <a:t>Profundidades de intraplaca (7 en total)</a:t>
            </a:r>
            <a:endParaRPr lang="es-ES" dirty="0"/>
          </a:p>
        </p:txBody>
      </p:sp>
      <p:sp>
        <p:nvSpPr>
          <p:cNvPr id="32" name="CuadroTexto 31">
            <a:extLst>
              <a:ext uri="{FF2B5EF4-FFF2-40B4-BE49-F238E27FC236}">
                <a16:creationId xmlns:a16="http://schemas.microsoft.com/office/drawing/2014/main" id="{BAEB12DB-BAA4-6EBB-F121-1FAD2780E537}"/>
              </a:ext>
            </a:extLst>
          </p:cNvPr>
          <p:cNvSpPr txBox="1"/>
          <p:nvPr/>
        </p:nvSpPr>
        <p:spPr>
          <a:xfrm>
            <a:off x="6245154" y="3424138"/>
            <a:ext cx="5311306" cy="369332"/>
          </a:xfrm>
          <a:prstGeom prst="rect">
            <a:avLst/>
          </a:prstGeom>
          <a:noFill/>
        </p:spPr>
        <p:txBody>
          <a:bodyPr wrap="square" rtlCol="0">
            <a:spAutoFit/>
          </a:bodyPr>
          <a:lstStyle/>
          <a:p>
            <a:r>
              <a:rPr lang="es-419" dirty="0"/>
              <a:t>Uso de Triangulación para colocar profundidades</a:t>
            </a:r>
            <a:endParaRPr lang="es-ES" dirty="0"/>
          </a:p>
        </p:txBody>
      </p:sp>
    </p:spTree>
    <p:extLst>
      <p:ext uri="{BB962C8B-B14F-4D97-AF65-F5344CB8AC3E}">
        <p14:creationId xmlns:p14="http://schemas.microsoft.com/office/powerpoint/2010/main" val="391062374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DC2F5A-B9C8-F6A0-6479-65E10338739A}"/>
            </a:ext>
          </a:extLst>
        </p:cNvPr>
        <p:cNvGrpSpPr/>
        <p:nvPr/>
      </p:nvGrpSpPr>
      <p:grpSpPr>
        <a:xfrm>
          <a:off x="0" y="0"/>
          <a:ext cx="0" cy="0"/>
          <a:chOff x="0" y="0"/>
          <a:chExt cx="0" cy="0"/>
        </a:xfrm>
      </p:grpSpPr>
      <p:sp>
        <p:nvSpPr>
          <p:cNvPr id="2" name="Título 1">
            <a:extLst>
              <a:ext uri="{FF2B5EF4-FFF2-40B4-BE49-F238E27FC236}">
                <a16:creationId xmlns:a16="http://schemas.microsoft.com/office/drawing/2014/main" id="{76B84543-8B0F-E209-0C24-71CCDE382087}"/>
              </a:ext>
            </a:extLst>
          </p:cNvPr>
          <p:cNvSpPr>
            <a:spLocks noGrp="1"/>
          </p:cNvSpPr>
          <p:nvPr>
            <p:ph type="title"/>
          </p:nvPr>
        </p:nvSpPr>
        <p:spPr>
          <a:xfrm>
            <a:off x="194553" y="219212"/>
            <a:ext cx="11858017" cy="753556"/>
          </a:xfrm>
        </p:spPr>
        <p:txBody>
          <a:bodyPr>
            <a:normAutofit fontScale="90000"/>
          </a:bodyPr>
          <a:lstStyle/>
          <a:p>
            <a:r>
              <a:rPr lang="es-419" dirty="0"/>
              <a:t>Añadimos los parámetros sísmicos: M0, Lambda (M0), </a:t>
            </a:r>
            <a:r>
              <a:rPr lang="el-GR" dirty="0"/>
              <a:t>β</a:t>
            </a:r>
            <a:r>
              <a:rPr lang="es-419" dirty="0"/>
              <a:t>, sigma </a:t>
            </a:r>
            <a:r>
              <a:rPr lang="el-GR" dirty="0"/>
              <a:t>β</a:t>
            </a:r>
            <a:r>
              <a:rPr lang="es-419" dirty="0"/>
              <a:t> y </a:t>
            </a:r>
            <a:r>
              <a:rPr lang="es-419" dirty="0" err="1"/>
              <a:t>Mmax</a:t>
            </a:r>
            <a:r>
              <a:rPr lang="es-419" dirty="0"/>
              <a:t>: </a:t>
            </a:r>
            <a:endParaRPr lang="es-ES" dirty="0"/>
          </a:p>
        </p:txBody>
      </p:sp>
      <p:pic>
        <p:nvPicPr>
          <p:cNvPr id="10" name="Imagen 9">
            <a:extLst>
              <a:ext uri="{FF2B5EF4-FFF2-40B4-BE49-F238E27FC236}">
                <a16:creationId xmlns:a16="http://schemas.microsoft.com/office/drawing/2014/main" id="{D747AEA9-7898-D8BC-866B-78625689F606}"/>
              </a:ext>
            </a:extLst>
          </p:cNvPr>
          <p:cNvPicPr>
            <a:picLocks noChangeAspect="1"/>
          </p:cNvPicPr>
          <p:nvPr/>
        </p:nvPicPr>
        <p:blipFill rotWithShape="1">
          <a:blip r:embed="rId2"/>
          <a:srcRect l="830" t="1924"/>
          <a:stretch/>
        </p:blipFill>
        <p:spPr>
          <a:xfrm>
            <a:off x="843279" y="1371600"/>
            <a:ext cx="10225217" cy="5254222"/>
          </a:xfrm>
          <a:prstGeom prst="rect">
            <a:avLst/>
          </a:prstGeom>
        </p:spPr>
      </p:pic>
    </p:spTree>
    <p:extLst>
      <p:ext uri="{BB962C8B-B14F-4D97-AF65-F5344CB8AC3E}">
        <p14:creationId xmlns:p14="http://schemas.microsoft.com/office/powerpoint/2010/main" val="178564265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C1D179-91D8-D794-671D-CD6454D0ADDA}"/>
            </a:ext>
          </a:extLst>
        </p:cNvPr>
        <p:cNvGrpSpPr/>
        <p:nvPr/>
      </p:nvGrpSpPr>
      <p:grpSpPr>
        <a:xfrm>
          <a:off x="0" y="0"/>
          <a:ext cx="0" cy="0"/>
          <a:chOff x="0" y="0"/>
          <a:chExt cx="0" cy="0"/>
        </a:xfrm>
      </p:grpSpPr>
      <p:pic>
        <p:nvPicPr>
          <p:cNvPr id="4" name="Imagen 3">
            <a:extLst>
              <a:ext uri="{FF2B5EF4-FFF2-40B4-BE49-F238E27FC236}">
                <a16:creationId xmlns:a16="http://schemas.microsoft.com/office/drawing/2014/main" id="{48C30522-A875-DB7D-89BA-A0C44A46BC5B}"/>
              </a:ext>
            </a:extLst>
          </p:cNvPr>
          <p:cNvPicPr>
            <a:picLocks noChangeAspect="1"/>
          </p:cNvPicPr>
          <p:nvPr/>
        </p:nvPicPr>
        <p:blipFill>
          <a:blip r:embed="rId2"/>
          <a:stretch>
            <a:fillRect/>
          </a:stretch>
        </p:blipFill>
        <p:spPr>
          <a:xfrm>
            <a:off x="1265727" y="1681274"/>
            <a:ext cx="9563737" cy="4892246"/>
          </a:xfrm>
          <a:prstGeom prst="rect">
            <a:avLst/>
          </a:prstGeom>
        </p:spPr>
      </p:pic>
      <p:sp>
        <p:nvSpPr>
          <p:cNvPr id="6" name="CuadroTexto 5">
            <a:extLst>
              <a:ext uri="{FF2B5EF4-FFF2-40B4-BE49-F238E27FC236}">
                <a16:creationId xmlns:a16="http://schemas.microsoft.com/office/drawing/2014/main" id="{ACA5DE5D-90CC-5DE5-99E2-E1708CF5EE17}"/>
              </a:ext>
            </a:extLst>
          </p:cNvPr>
          <p:cNvSpPr txBox="1"/>
          <p:nvPr/>
        </p:nvSpPr>
        <p:spPr>
          <a:xfrm>
            <a:off x="145264" y="224386"/>
            <a:ext cx="4931923" cy="369332"/>
          </a:xfrm>
          <a:prstGeom prst="rect">
            <a:avLst/>
          </a:prstGeom>
          <a:noFill/>
        </p:spPr>
        <p:txBody>
          <a:bodyPr wrap="square" rtlCol="0">
            <a:spAutoFit/>
          </a:bodyPr>
          <a:lstStyle/>
          <a:p>
            <a:r>
              <a:rPr lang="es-419" dirty="0"/>
              <a:t>Parámetros corticales:</a:t>
            </a:r>
            <a:endParaRPr lang="es-ES" dirty="0"/>
          </a:p>
        </p:txBody>
      </p:sp>
      <p:pic>
        <p:nvPicPr>
          <p:cNvPr id="8" name="Imagen 7">
            <a:extLst>
              <a:ext uri="{FF2B5EF4-FFF2-40B4-BE49-F238E27FC236}">
                <a16:creationId xmlns:a16="http://schemas.microsoft.com/office/drawing/2014/main" id="{4A54B999-2733-A984-D408-AAFDC5F08C25}"/>
              </a:ext>
            </a:extLst>
          </p:cNvPr>
          <p:cNvPicPr>
            <a:picLocks noChangeAspect="1"/>
          </p:cNvPicPr>
          <p:nvPr/>
        </p:nvPicPr>
        <p:blipFill rotWithShape="1">
          <a:blip r:embed="rId3"/>
          <a:srcRect b="58674"/>
          <a:stretch/>
        </p:blipFill>
        <p:spPr>
          <a:xfrm>
            <a:off x="336423" y="639512"/>
            <a:ext cx="10287892" cy="872361"/>
          </a:xfrm>
          <a:prstGeom prst="rect">
            <a:avLst/>
          </a:prstGeom>
        </p:spPr>
      </p:pic>
    </p:spTree>
    <p:extLst>
      <p:ext uri="{BB962C8B-B14F-4D97-AF65-F5344CB8AC3E}">
        <p14:creationId xmlns:p14="http://schemas.microsoft.com/office/powerpoint/2010/main" val="14571876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53CD38-8D74-7B29-959B-BE2C8D6D907B}"/>
            </a:ext>
          </a:extLst>
        </p:cNvPr>
        <p:cNvGrpSpPr/>
        <p:nvPr/>
      </p:nvGrpSpPr>
      <p:grpSpPr>
        <a:xfrm>
          <a:off x="0" y="0"/>
          <a:ext cx="0" cy="0"/>
          <a:chOff x="0" y="0"/>
          <a:chExt cx="0" cy="0"/>
        </a:xfrm>
      </p:grpSpPr>
      <p:sp>
        <p:nvSpPr>
          <p:cNvPr id="6" name="CuadroTexto 5">
            <a:extLst>
              <a:ext uri="{FF2B5EF4-FFF2-40B4-BE49-F238E27FC236}">
                <a16:creationId xmlns:a16="http://schemas.microsoft.com/office/drawing/2014/main" id="{6A9A6781-8A21-C124-0F55-835161F72B18}"/>
              </a:ext>
            </a:extLst>
          </p:cNvPr>
          <p:cNvSpPr txBox="1"/>
          <p:nvPr/>
        </p:nvSpPr>
        <p:spPr>
          <a:xfrm>
            <a:off x="109512" y="136607"/>
            <a:ext cx="4931923" cy="369332"/>
          </a:xfrm>
          <a:prstGeom prst="rect">
            <a:avLst/>
          </a:prstGeom>
          <a:noFill/>
        </p:spPr>
        <p:txBody>
          <a:bodyPr wrap="square" rtlCol="0">
            <a:spAutoFit/>
          </a:bodyPr>
          <a:lstStyle/>
          <a:p>
            <a:r>
              <a:rPr lang="es-419" dirty="0"/>
              <a:t>Parámetros interfase:</a:t>
            </a:r>
            <a:endParaRPr lang="es-ES" dirty="0"/>
          </a:p>
        </p:txBody>
      </p:sp>
      <p:pic>
        <p:nvPicPr>
          <p:cNvPr id="8" name="Imagen 7">
            <a:extLst>
              <a:ext uri="{FF2B5EF4-FFF2-40B4-BE49-F238E27FC236}">
                <a16:creationId xmlns:a16="http://schemas.microsoft.com/office/drawing/2014/main" id="{DD6BCA31-1CDD-9440-CA52-E0BDEAA799AF}"/>
              </a:ext>
            </a:extLst>
          </p:cNvPr>
          <p:cNvPicPr>
            <a:picLocks noChangeAspect="1"/>
          </p:cNvPicPr>
          <p:nvPr/>
        </p:nvPicPr>
        <p:blipFill>
          <a:blip r:embed="rId2"/>
          <a:stretch>
            <a:fillRect/>
          </a:stretch>
        </p:blipFill>
        <p:spPr>
          <a:xfrm>
            <a:off x="633056" y="1170039"/>
            <a:ext cx="11116491" cy="5229532"/>
          </a:xfrm>
          <a:prstGeom prst="rect">
            <a:avLst/>
          </a:prstGeom>
        </p:spPr>
      </p:pic>
      <p:pic>
        <p:nvPicPr>
          <p:cNvPr id="10" name="Imagen 9">
            <a:extLst>
              <a:ext uri="{FF2B5EF4-FFF2-40B4-BE49-F238E27FC236}">
                <a16:creationId xmlns:a16="http://schemas.microsoft.com/office/drawing/2014/main" id="{0DC6E537-3AF8-632B-D2EB-FEC8156D66D8}"/>
              </a:ext>
            </a:extLst>
          </p:cNvPr>
          <p:cNvPicPr>
            <a:picLocks noChangeAspect="1"/>
          </p:cNvPicPr>
          <p:nvPr/>
        </p:nvPicPr>
        <p:blipFill rotWithShape="1">
          <a:blip r:embed="rId3"/>
          <a:srcRect b="53402"/>
          <a:stretch/>
        </p:blipFill>
        <p:spPr>
          <a:xfrm>
            <a:off x="2505232" y="83981"/>
            <a:ext cx="9167654" cy="909078"/>
          </a:xfrm>
          <a:prstGeom prst="rect">
            <a:avLst/>
          </a:prstGeom>
        </p:spPr>
      </p:pic>
    </p:spTree>
    <p:extLst>
      <p:ext uri="{BB962C8B-B14F-4D97-AF65-F5344CB8AC3E}">
        <p14:creationId xmlns:p14="http://schemas.microsoft.com/office/powerpoint/2010/main" val="3701102645"/>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49EAF34-D019-3D1F-6727-54825870C927}"/>
            </a:ext>
          </a:extLst>
        </p:cNvPr>
        <p:cNvGrpSpPr/>
        <p:nvPr/>
      </p:nvGrpSpPr>
      <p:grpSpPr>
        <a:xfrm>
          <a:off x="0" y="0"/>
          <a:ext cx="0" cy="0"/>
          <a:chOff x="0" y="0"/>
          <a:chExt cx="0" cy="0"/>
        </a:xfrm>
      </p:grpSpPr>
      <p:sp>
        <p:nvSpPr>
          <p:cNvPr id="6" name="CuadroTexto 5">
            <a:extLst>
              <a:ext uri="{FF2B5EF4-FFF2-40B4-BE49-F238E27FC236}">
                <a16:creationId xmlns:a16="http://schemas.microsoft.com/office/drawing/2014/main" id="{210FD26E-BC13-6EB1-94F4-3FCA62DE93E7}"/>
              </a:ext>
            </a:extLst>
          </p:cNvPr>
          <p:cNvSpPr txBox="1"/>
          <p:nvPr/>
        </p:nvSpPr>
        <p:spPr>
          <a:xfrm>
            <a:off x="178338" y="402078"/>
            <a:ext cx="4931923" cy="369332"/>
          </a:xfrm>
          <a:prstGeom prst="rect">
            <a:avLst/>
          </a:prstGeom>
          <a:noFill/>
        </p:spPr>
        <p:txBody>
          <a:bodyPr wrap="square" rtlCol="0">
            <a:spAutoFit/>
          </a:bodyPr>
          <a:lstStyle/>
          <a:p>
            <a:r>
              <a:rPr lang="es-419" dirty="0"/>
              <a:t>Parámetros intraplaca:</a:t>
            </a:r>
            <a:endParaRPr lang="es-ES" dirty="0"/>
          </a:p>
        </p:txBody>
      </p:sp>
      <p:pic>
        <p:nvPicPr>
          <p:cNvPr id="3" name="Imagen 2">
            <a:extLst>
              <a:ext uri="{FF2B5EF4-FFF2-40B4-BE49-F238E27FC236}">
                <a16:creationId xmlns:a16="http://schemas.microsoft.com/office/drawing/2014/main" id="{DE0BCF65-4C00-8CD8-5AE4-6F12B2FBF476}"/>
              </a:ext>
            </a:extLst>
          </p:cNvPr>
          <p:cNvPicPr>
            <a:picLocks noChangeAspect="1"/>
          </p:cNvPicPr>
          <p:nvPr/>
        </p:nvPicPr>
        <p:blipFill>
          <a:blip r:embed="rId2"/>
          <a:stretch>
            <a:fillRect/>
          </a:stretch>
        </p:blipFill>
        <p:spPr>
          <a:xfrm>
            <a:off x="606514" y="1199489"/>
            <a:ext cx="10945405" cy="5464051"/>
          </a:xfrm>
          <a:prstGeom prst="rect">
            <a:avLst/>
          </a:prstGeom>
        </p:spPr>
      </p:pic>
      <p:pic>
        <p:nvPicPr>
          <p:cNvPr id="5" name="Imagen 4">
            <a:extLst>
              <a:ext uri="{FF2B5EF4-FFF2-40B4-BE49-F238E27FC236}">
                <a16:creationId xmlns:a16="http://schemas.microsoft.com/office/drawing/2014/main" id="{72FB9EAD-61CC-90C5-A357-35AF8B982629}"/>
              </a:ext>
            </a:extLst>
          </p:cNvPr>
          <p:cNvPicPr>
            <a:picLocks noChangeAspect="1"/>
          </p:cNvPicPr>
          <p:nvPr/>
        </p:nvPicPr>
        <p:blipFill rotWithShape="1">
          <a:blip r:embed="rId3"/>
          <a:srcRect b="36129"/>
          <a:stretch/>
        </p:blipFill>
        <p:spPr>
          <a:xfrm>
            <a:off x="2978593" y="172720"/>
            <a:ext cx="8532687" cy="935132"/>
          </a:xfrm>
          <a:prstGeom prst="rect">
            <a:avLst/>
          </a:prstGeom>
        </p:spPr>
      </p:pic>
    </p:spTree>
    <p:extLst>
      <p:ext uri="{BB962C8B-B14F-4D97-AF65-F5344CB8AC3E}">
        <p14:creationId xmlns:p14="http://schemas.microsoft.com/office/powerpoint/2010/main" val="1345039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191442-DF39-2BF7-79EA-C49659F1F498}"/>
            </a:ext>
          </a:extLst>
        </p:cNvPr>
        <p:cNvGrpSpPr/>
        <p:nvPr/>
      </p:nvGrpSpPr>
      <p:grpSpPr>
        <a:xfrm>
          <a:off x="0" y="0"/>
          <a:ext cx="0" cy="0"/>
          <a:chOff x="0" y="0"/>
          <a:chExt cx="0" cy="0"/>
        </a:xfrm>
      </p:grpSpPr>
      <p:sp>
        <p:nvSpPr>
          <p:cNvPr id="2" name="Título 1">
            <a:extLst>
              <a:ext uri="{FF2B5EF4-FFF2-40B4-BE49-F238E27FC236}">
                <a16:creationId xmlns:a16="http://schemas.microsoft.com/office/drawing/2014/main" id="{17FD8E7D-7417-B7DB-19CD-68C89B1EECC9}"/>
              </a:ext>
            </a:extLst>
          </p:cNvPr>
          <p:cNvSpPr>
            <a:spLocks noGrp="1"/>
          </p:cNvSpPr>
          <p:nvPr>
            <p:ph type="title"/>
          </p:nvPr>
        </p:nvSpPr>
        <p:spPr>
          <a:xfrm>
            <a:off x="194553" y="219212"/>
            <a:ext cx="11858017" cy="552948"/>
          </a:xfrm>
        </p:spPr>
        <p:txBody>
          <a:bodyPr>
            <a:normAutofit fontScale="90000"/>
          </a:bodyPr>
          <a:lstStyle/>
          <a:p>
            <a:r>
              <a:rPr lang="es-419" dirty="0"/>
              <a:t>Ley de atenuación, acorde a los modelos de movimiento fuerte de los autores :</a:t>
            </a:r>
            <a:endParaRPr lang="es-ES" dirty="0"/>
          </a:p>
        </p:txBody>
      </p:sp>
      <p:pic>
        <p:nvPicPr>
          <p:cNvPr id="4" name="Imagen 3">
            <a:extLst>
              <a:ext uri="{FF2B5EF4-FFF2-40B4-BE49-F238E27FC236}">
                <a16:creationId xmlns:a16="http://schemas.microsoft.com/office/drawing/2014/main" id="{B9873844-3C54-89F3-027A-7C743FAAAE3B}"/>
              </a:ext>
            </a:extLst>
          </p:cNvPr>
          <p:cNvPicPr>
            <a:picLocks noChangeAspect="1"/>
          </p:cNvPicPr>
          <p:nvPr/>
        </p:nvPicPr>
        <p:blipFill rotWithShape="1">
          <a:blip r:embed="rId2"/>
          <a:srcRect l="3112"/>
          <a:stretch/>
        </p:blipFill>
        <p:spPr>
          <a:xfrm>
            <a:off x="121920" y="954943"/>
            <a:ext cx="9384449" cy="2225233"/>
          </a:xfrm>
          <a:prstGeom prst="rect">
            <a:avLst/>
          </a:prstGeom>
        </p:spPr>
      </p:pic>
      <p:pic>
        <p:nvPicPr>
          <p:cNvPr id="8" name="Imagen 7">
            <a:extLst>
              <a:ext uri="{FF2B5EF4-FFF2-40B4-BE49-F238E27FC236}">
                <a16:creationId xmlns:a16="http://schemas.microsoft.com/office/drawing/2014/main" id="{F93C1E40-2A31-C1F5-015E-2B958C3FEA95}"/>
              </a:ext>
            </a:extLst>
          </p:cNvPr>
          <p:cNvPicPr>
            <a:picLocks noChangeAspect="1"/>
          </p:cNvPicPr>
          <p:nvPr/>
        </p:nvPicPr>
        <p:blipFill>
          <a:blip r:embed="rId3"/>
          <a:stretch>
            <a:fillRect/>
          </a:stretch>
        </p:blipFill>
        <p:spPr>
          <a:xfrm>
            <a:off x="3661197" y="3560859"/>
            <a:ext cx="4263604" cy="3053301"/>
          </a:xfrm>
          <a:prstGeom prst="rect">
            <a:avLst/>
          </a:prstGeom>
        </p:spPr>
      </p:pic>
      <p:pic>
        <p:nvPicPr>
          <p:cNvPr id="11" name="Imagen 10">
            <a:extLst>
              <a:ext uri="{FF2B5EF4-FFF2-40B4-BE49-F238E27FC236}">
                <a16:creationId xmlns:a16="http://schemas.microsoft.com/office/drawing/2014/main" id="{63278EF6-3226-97F1-2D4C-3C4409D912BD}"/>
              </a:ext>
            </a:extLst>
          </p:cNvPr>
          <p:cNvPicPr>
            <a:picLocks noChangeAspect="1"/>
          </p:cNvPicPr>
          <p:nvPr/>
        </p:nvPicPr>
        <p:blipFill>
          <a:blip r:embed="rId4"/>
          <a:stretch>
            <a:fillRect/>
          </a:stretch>
        </p:blipFill>
        <p:spPr>
          <a:xfrm>
            <a:off x="8134128" y="3537283"/>
            <a:ext cx="3427952" cy="3219117"/>
          </a:xfrm>
          <a:prstGeom prst="rect">
            <a:avLst/>
          </a:prstGeom>
        </p:spPr>
      </p:pic>
      <p:pic>
        <p:nvPicPr>
          <p:cNvPr id="13" name="Imagen 12">
            <a:extLst>
              <a:ext uri="{FF2B5EF4-FFF2-40B4-BE49-F238E27FC236}">
                <a16:creationId xmlns:a16="http://schemas.microsoft.com/office/drawing/2014/main" id="{A0564C66-8D9F-8207-6ED8-077F474088D7}"/>
              </a:ext>
            </a:extLst>
          </p:cNvPr>
          <p:cNvPicPr>
            <a:picLocks noChangeAspect="1"/>
          </p:cNvPicPr>
          <p:nvPr/>
        </p:nvPicPr>
        <p:blipFill rotWithShape="1">
          <a:blip r:embed="rId5"/>
          <a:srcRect r="74917"/>
          <a:stretch/>
        </p:blipFill>
        <p:spPr>
          <a:xfrm>
            <a:off x="-1" y="3605164"/>
            <a:ext cx="3504391" cy="3019156"/>
          </a:xfrm>
          <a:prstGeom prst="rect">
            <a:avLst/>
          </a:prstGeom>
        </p:spPr>
      </p:pic>
      <p:sp>
        <p:nvSpPr>
          <p:cNvPr id="14" name="CuadroTexto 13">
            <a:extLst>
              <a:ext uri="{FF2B5EF4-FFF2-40B4-BE49-F238E27FC236}">
                <a16:creationId xmlns:a16="http://schemas.microsoft.com/office/drawing/2014/main" id="{E2A3BF84-4129-3CB7-F7C3-CB9DC845DB40}"/>
              </a:ext>
            </a:extLst>
          </p:cNvPr>
          <p:cNvSpPr txBox="1"/>
          <p:nvPr/>
        </p:nvSpPr>
        <p:spPr>
          <a:xfrm>
            <a:off x="0" y="3196078"/>
            <a:ext cx="6725920" cy="369332"/>
          </a:xfrm>
          <a:prstGeom prst="rect">
            <a:avLst/>
          </a:prstGeom>
          <a:noFill/>
        </p:spPr>
        <p:txBody>
          <a:bodyPr wrap="square" rtlCol="0">
            <a:spAutoFit/>
          </a:bodyPr>
          <a:lstStyle/>
          <a:p>
            <a:r>
              <a:rPr lang="es-419" dirty="0"/>
              <a:t>Modelo de movimiento fuerte para cortical Zhao et al 2006:</a:t>
            </a:r>
            <a:endParaRPr lang="es-ES" dirty="0"/>
          </a:p>
        </p:txBody>
      </p:sp>
    </p:spTree>
    <p:extLst>
      <p:ext uri="{BB962C8B-B14F-4D97-AF65-F5344CB8AC3E}">
        <p14:creationId xmlns:p14="http://schemas.microsoft.com/office/powerpoint/2010/main" val="30361561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E665A94-73EB-80F8-3390-F9825616BD84}"/>
            </a:ext>
          </a:extLst>
        </p:cNvPr>
        <p:cNvGrpSpPr/>
        <p:nvPr/>
      </p:nvGrpSpPr>
      <p:grpSpPr>
        <a:xfrm>
          <a:off x="0" y="0"/>
          <a:ext cx="0" cy="0"/>
          <a:chOff x="0" y="0"/>
          <a:chExt cx="0" cy="0"/>
        </a:xfrm>
      </p:grpSpPr>
      <p:sp>
        <p:nvSpPr>
          <p:cNvPr id="2" name="CuadroTexto 1">
            <a:extLst>
              <a:ext uri="{FF2B5EF4-FFF2-40B4-BE49-F238E27FC236}">
                <a16:creationId xmlns:a16="http://schemas.microsoft.com/office/drawing/2014/main" id="{F78B4BBB-86C1-F510-0467-29ABEC1830B0}"/>
              </a:ext>
            </a:extLst>
          </p:cNvPr>
          <p:cNvSpPr txBox="1"/>
          <p:nvPr/>
        </p:nvSpPr>
        <p:spPr>
          <a:xfrm>
            <a:off x="101600" y="178558"/>
            <a:ext cx="4931923" cy="369332"/>
          </a:xfrm>
          <a:prstGeom prst="rect">
            <a:avLst/>
          </a:prstGeom>
          <a:noFill/>
        </p:spPr>
        <p:txBody>
          <a:bodyPr wrap="square" rtlCol="0">
            <a:spAutoFit/>
          </a:bodyPr>
          <a:lstStyle/>
          <a:p>
            <a:r>
              <a:rPr lang="es-419" dirty="0"/>
              <a:t>Modelo de movimiento fuerte para Interfase:</a:t>
            </a:r>
            <a:endParaRPr lang="es-ES" dirty="0"/>
          </a:p>
        </p:txBody>
      </p:sp>
      <p:pic>
        <p:nvPicPr>
          <p:cNvPr id="11" name="Imagen 10">
            <a:extLst>
              <a:ext uri="{FF2B5EF4-FFF2-40B4-BE49-F238E27FC236}">
                <a16:creationId xmlns:a16="http://schemas.microsoft.com/office/drawing/2014/main" id="{B70B493F-98A1-8631-BA4D-24654EADCC4C}"/>
              </a:ext>
            </a:extLst>
          </p:cNvPr>
          <p:cNvPicPr>
            <a:picLocks noChangeAspect="1"/>
          </p:cNvPicPr>
          <p:nvPr/>
        </p:nvPicPr>
        <p:blipFill rotWithShape="1">
          <a:blip r:embed="rId2"/>
          <a:srcRect r="66131"/>
          <a:stretch/>
        </p:blipFill>
        <p:spPr>
          <a:xfrm>
            <a:off x="0" y="835480"/>
            <a:ext cx="2885440" cy="4775097"/>
          </a:xfrm>
          <a:prstGeom prst="rect">
            <a:avLst/>
          </a:prstGeom>
        </p:spPr>
      </p:pic>
      <p:pic>
        <p:nvPicPr>
          <p:cNvPr id="15" name="Imagen 14">
            <a:extLst>
              <a:ext uri="{FF2B5EF4-FFF2-40B4-BE49-F238E27FC236}">
                <a16:creationId xmlns:a16="http://schemas.microsoft.com/office/drawing/2014/main" id="{A4ABE0F3-0490-9EA5-4C6E-D91D18336E26}"/>
              </a:ext>
            </a:extLst>
          </p:cNvPr>
          <p:cNvPicPr>
            <a:picLocks noChangeAspect="1"/>
          </p:cNvPicPr>
          <p:nvPr/>
        </p:nvPicPr>
        <p:blipFill rotWithShape="1">
          <a:blip r:embed="rId3"/>
          <a:srcRect r="37764" b="3967"/>
          <a:stretch/>
        </p:blipFill>
        <p:spPr>
          <a:xfrm>
            <a:off x="3141739" y="832931"/>
            <a:ext cx="3980421" cy="4812599"/>
          </a:xfrm>
          <a:prstGeom prst="rect">
            <a:avLst/>
          </a:prstGeom>
        </p:spPr>
      </p:pic>
      <p:pic>
        <p:nvPicPr>
          <p:cNvPr id="17" name="Imagen 16">
            <a:extLst>
              <a:ext uri="{FF2B5EF4-FFF2-40B4-BE49-F238E27FC236}">
                <a16:creationId xmlns:a16="http://schemas.microsoft.com/office/drawing/2014/main" id="{7E91AC3C-8931-BD9B-5CB7-176D5267B189}"/>
              </a:ext>
            </a:extLst>
          </p:cNvPr>
          <p:cNvPicPr>
            <a:picLocks noChangeAspect="1"/>
          </p:cNvPicPr>
          <p:nvPr/>
        </p:nvPicPr>
        <p:blipFill rotWithShape="1">
          <a:blip r:embed="rId4"/>
          <a:srcRect r="5371"/>
          <a:stretch/>
        </p:blipFill>
        <p:spPr>
          <a:xfrm>
            <a:off x="7341638" y="850657"/>
            <a:ext cx="4342362" cy="4803588"/>
          </a:xfrm>
          <a:prstGeom prst="rect">
            <a:avLst/>
          </a:prstGeom>
        </p:spPr>
      </p:pic>
    </p:spTree>
    <p:extLst>
      <p:ext uri="{BB962C8B-B14F-4D97-AF65-F5344CB8AC3E}">
        <p14:creationId xmlns:p14="http://schemas.microsoft.com/office/powerpoint/2010/main" val="4166092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1 Título">
            <a:extLst>
              <a:ext uri="{FF2B5EF4-FFF2-40B4-BE49-F238E27FC236}">
                <a16:creationId xmlns:a16="http://schemas.microsoft.com/office/drawing/2014/main" id="{A6233071-0481-B9B4-2151-EAAFFDE65FA7}"/>
              </a:ext>
            </a:extLst>
          </p:cNvPr>
          <p:cNvSpPr txBox="1">
            <a:spLocks/>
          </p:cNvSpPr>
          <p:nvPr/>
        </p:nvSpPr>
        <p:spPr>
          <a:xfrm>
            <a:off x="2310091" y="236313"/>
            <a:ext cx="6858000" cy="654050"/>
          </a:xfrm>
          <a:prstGeom prst="rect">
            <a:avLst/>
          </a:prstGeom>
        </p:spPr>
        <p:txBody>
          <a:bodyPr/>
          <a:lstStyle/>
          <a:p>
            <a:pPr marL="514350" indent="-514350" algn="ctr" eaLnBrk="1" fontAlgn="auto" hangingPunct="1">
              <a:spcAft>
                <a:spcPts val="0"/>
              </a:spcAft>
              <a:defRPr/>
            </a:pPr>
            <a:r>
              <a:rPr lang="es-PE" sz="4000" b="1" dirty="0">
                <a:solidFill>
                  <a:srgbClr val="002060"/>
                </a:solidFill>
                <a:latin typeface="+mj-lt"/>
                <a:ea typeface="+mj-ea"/>
                <a:cs typeface="Arabic Typesetting" pitchFamily="66" charset="-78"/>
              </a:rPr>
              <a:t>Contenido</a:t>
            </a:r>
          </a:p>
        </p:txBody>
      </p:sp>
      <p:grpSp>
        <p:nvGrpSpPr>
          <p:cNvPr id="5" name="Group 7">
            <a:extLst>
              <a:ext uri="{FF2B5EF4-FFF2-40B4-BE49-F238E27FC236}">
                <a16:creationId xmlns:a16="http://schemas.microsoft.com/office/drawing/2014/main" id="{4FD981A7-3182-6FD9-919E-3B96F2DE7250}"/>
              </a:ext>
            </a:extLst>
          </p:cNvPr>
          <p:cNvGrpSpPr>
            <a:grpSpLocks/>
          </p:cNvGrpSpPr>
          <p:nvPr/>
        </p:nvGrpSpPr>
        <p:grpSpPr bwMode="auto">
          <a:xfrm>
            <a:off x="1334089" y="2309204"/>
            <a:ext cx="7397615" cy="477046"/>
            <a:chOff x="1392" y="1069"/>
            <a:chExt cx="3024" cy="344"/>
          </a:xfrm>
        </p:grpSpPr>
        <p:sp>
          <p:nvSpPr>
            <p:cNvPr id="6" name="Line 8">
              <a:extLst>
                <a:ext uri="{FF2B5EF4-FFF2-40B4-BE49-F238E27FC236}">
                  <a16:creationId xmlns:a16="http://schemas.microsoft.com/office/drawing/2014/main" id="{2EDFD52D-BA2F-4227-7122-B904CE27A73C}"/>
                </a:ext>
              </a:extLst>
            </p:cNvPr>
            <p:cNvSpPr>
              <a:spLocks noChangeShapeType="1"/>
            </p:cNvSpPr>
            <p:nvPr/>
          </p:nvSpPr>
          <p:spPr bwMode="auto">
            <a:xfrm>
              <a:off x="1392" y="1341"/>
              <a:ext cx="3024"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es-ES" sz="2500"/>
            </a:p>
          </p:txBody>
        </p:sp>
        <p:sp>
          <p:nvSpPr>
            <p:cNvPr id="7" name="Text Box 12">
              <a:extLst>
                <a:ext uri="{FF2B5EF4-FFF2-40B4-BE49-F238E27FC236}">
                  <a16:creationId xmlns:a16="http://schemas.microsoft.com/office/drawing/2014/main" id="{0BE78F5C-44B2-8972-C952-ECA35B2D9CA8}"/>
                </a:ext>
              </a:extLst>
            </p:cNvPr>
            <p:cNvSpPr txBox="1">
              <a:spLocks noChangeArrowheads="1"/>
            </p:cNvSpPr>
            <p:nvPr/>
          </p:nvSpPr>
          <p:spPr bwMode="auto">
            <a:xfrm>
              <a:off x="1619" y="1069"/>
              <a:ext cx="702"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s-PE" sz="2500" dirty="0">
                  <a:solidFill>
                    <a:srgbClr val="002060"/>
                  </a:solidFill>
                  <a:latin typeface="Arial" panose="020B0604020202020204" pitchFamily="34" charset="0"/>
                </a:rPr>
                <a:t>3. </a:t>
              </a:r>
              <a:r>
                <a:rPr lang="en-US" altLang="es-PE" sz="2500" dirty="0" err="1">
                  <a:solidFill>
                    <a:srgbClr val="002060"/>
                  </a:solidFill>
                  <a:latin typeface="Arial" panose="020B0604020202020204" pitchFamily="34" charset="0"/>
                </a:rPr>
                <a:t>Objetivo</a:t>
              </a:r>
              <a:endParaRPr lang="en-US" altLang="es-PE" sz="2500" dirty="0">
                <a:solidFill>
                  <a:srgbClr val="002060"/>
                </a:solidFill>
                <a:latin typeface="Arial" panose="020B0604020202020204" pitchFamily="34" charset="0"/>
              </a:endParaRPr>
            </a:p>
          </p:txBody>
        </p:sp>
      </p:grpSp>
      <p:sp>
        <p:nvSpPr>
          <p:cNvPr id="8" name="AutoShape 5">
            <a:extLst>
              <a:ext uri="{FF2B5EF4-FFF2-40B4-BE49-F238E27FC236}">
                <a16:creationId xmlns:a16="http://schemas.microsoft.com/office/drawing/2014/main" id="{FC38CDB4-3BCF-8333-3CDB-65E07AC577B1}"/>
              </a:ext>
            </a:extLst>
          </p:cNvPr>
          <p:cNvSpPr>
            <a:spLocks noChangeArrowheads="1"/>
          </p:cNvSpPr>
          <p:nvPr/>
        </p:nvSpPr>
        <p:spPr bwMode="gray">
          <a:xfrm rot="18900000" flipH="1">
            <a:off x="1077568" y="2589317"/>
            <a:ext cx="281326" cy="159476"/>
          </a:xfrm>
          <a:prstGeom prst="rtTriangle">
            <a:avLst/>
          </a:prstGeom>
          <a:solidFill>
            <a:schemeClr val="tx2">
              <a:lumMod val="10000"/>
              <a:lumOff val="90000"/>
            </a:schemeClr>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defRPr/>
            </a:pPr>
            <a:endParaRPr lang="es-PE" altLang="es-PE" sz="2500">
              <a:latin typeface="Arial" panose="020B0604020202020204" pitchFamily="34" charset="0"/>
            </a:endParaRPr>
          </a:p>
        </p:txBody>
      </p:sp>
      <p:sp>
        <p:nvSpPr>
          <p:cNvPr id="9" name="AutoShape 4">
            <a:extLst>
              <a:ext uri="{FF2B5EF4-FFF2-40B4-BE49-F238E27FC236}">
                <a16:creationId xmlns:a16="http://schemas.microsoft.com/office/drawing/2014/main" id="{0FFA511A-D124-43AA-FDD3-CA9E75B271E4}"/>
              </a:ext>
            </a:extLst>
          </p:cNvPr>
          <p:cNvSpPr>
            <a:spLocks noChangeArrowheads="1"/>
          </p:cNvSpPr>
          <p:nvPr/>
        </p:nvSpPr>
        <p:spPr bwMode="gray">
          <a:xfrm rot="2700000">
            <a:off x="1138493" y="2528393"/>
            <a:ext cx="159477" cy="281324"/>
          </a:xfrm>
          <a:prstGeom prst="rtTriangle">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s-PE" altLang="es-PE" sz="2500">
              <a:latin typeface="Arial" panose="020B0604020202020204" pitchFamily="34" charset="0"/>
            </a:endParaRPr>
          </a:p>
        </p:txBody>
      </p:sp>
      <p:sp>
        <p:nvSpPr>
          <p:cNvPr id="10" name="AutoShape 5">
            <a:extLst>
              <a:ext uri="{FF2B5EF4-FFF2-40B4-BE49-F238E27FC236}">
                <a16:creationId xmlns:a16="http://schemas.microsoft.com/office/drawing/2014/main" id="{8E6792A1-AA3C-CD34-4827-DEC955BA283C}"/>
              </a:ext>
            </a:extLst>
          </p:cNvPr>
          <p:cNvSpPr>
            <a:spLocks noChangeArrowheads="1"/>
          </p:cNvSpPr>
          <p:nvPr/>
        </p:nvSpPr>
        <p:spPr bwMode="gray">
          <a:xfrm rot="18900000" flipH="1">
            <a:off x="1077565" y="3597428"/>
            <a:ext cx="281324" cy="159477"/>
          </a:xfrm>
          <a:prstGeom prst="rtTriangle">
            <a:avLst/>
          </a:prstGeom>
          <a:solidFill>
            <a:schemeClr val="tx2">
              <a:lumMod val="10000"/>
              <a:lumOff val="90000"/>
            </a:schemeClr>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defRPr/>
            </a:pPr>
            <a:endParaRPr lang="es-PE" altLang="es-PE" sz="2500">
              <a:latin typeface="Arial" panose="020B0604020202020204" pitchFamily="34" charset="0"/>
            </a:endParaRPr>
          </a:p>
        </p:txBody>
      </p:sp>
      <p:sp>
        <p:nvSpPr>
          <p:cNvPr id="11" name="AutoShape 4">
            <a:extLst>
              <a:ext uri="{FF2B5EF4-FFF2-40B4-BE49-F238E27FC236}">
                <a16:creationId xmlns:a16="http://schemas.microsoft.com/office/drawing/2014/main" id="{AFC8DCF3-0AC3-BAF4-0254-976EB84DF9AB}"/>
              </a:ext>
            </a:extLst>
          </p:cNvPr>
          <p:cNvSpPr>
            <a:spLocks noChangeArrowheads="1"/>
          </p:cNvSpPr>
          <p:nvPr/>
        </p:nvSpPr>
        <p:spPr bwMode="gray">
          <a:xfrm rot="2700000">
            <a:off x="1138488" y="3536505"/>
            <a:ext cx="159477" cy="281324"/>
          </a:xfrm>
          <a:prstGeom prst="rtTriangle">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s-PE" altLang="es-PE" sz="2500">
              <a:latin typeface="Arial" panose="020B0604020202020204" pitchFamily="34" charset="0"/>
            </a:endParaRPr>
          </a:p>
        </p:txBody>
      </p:sp>
      <p:sp>
        <p:nvSpPr>
          <p:cNvPr id="12" name="AutoShape 4">
            <a:extLst>
              <a:ext uri="{FF2B5EF4-FFF2-40B4-BE49-F238E27FC236}">
                <a16:creationId xmlns:a16="http://schemas.microsoft.com/office/drawing/2014/main" id="{1E46DD0F-0559-39C8-6DF5-6FE79BDB1C45}"/>
              </a:ext>
            </a:extLst>
          </p:cNvPr>
          <p:cNvSpPr>
            <a:spLocks noChangeArrowheads="1"/>
          </p:cNvSpPr>
          <p:nvPr/>
        </p:nvSpPr>
        <p:spPr bwMode="gray">
          <a:xfrm rot="2700000">
            <a:off x="1138492" y="4040562"/>
            <a:ext cx="159477" cy="281324"/>
          </a:xfrm>
          <a:prstGeom prst="rtTriangle">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s-PE" altLang="es-PE" sz="2500">
              <a:latin typeface="Arial" panose="020B0604020202020204" pitchFamily="34" charset="0"/>
            </a:endParaRPr>
          </a:p>
        </p:txBody>
      </p:sp>
      <p:sp>
        <p:nvSpPr>
          <p:cNvPr id="13" name="AutoShape 5">
            <a:extLst>
              <a:ext uri="{FF2B5EF4-FFF2-40B4-BE49-F238E27FC236}">
                <a16:creationId xmlns:a16="http://schemas.microsoft.com/office/drawing/2014/main" id="{8DB4D078-537C-6724-9270-74557E500E1A}"/>
              </a:ext>
            </a:extLst>
          </p:cNvPr>
          <p:cNvSpPr>
            <a:spLocks noChangeArrowheads="1"/>
          </p:cNvSpPr>
          <p:nvPr/>
        </p:nvSpPr>
        <p:spPr bwMode="gray">
          <a:xfrm rot="18900000" flipH="1">
            <a:off x="1077567" y="4101486"/>
            <a:ext cx="281326" cy="159476"/>
          </a:xfrm>
          <a:prstGeom prst="rtTriangle">
            <a:avLst/>
          </a:prstGeom>
          <a:solidFill>
            <a:schemeClr val="tx2">
              <a:lumMod val="10000"/>
              <a:lumOff val="90000"/>
            </a:schemeClr>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defRPr/>
            </a:pPr>
            <a:endParaRPr lang="es-PE" altLang="es-PE" sz="2500">
              <a:latin typeface="Arial" panose="020B0604020202020204" pitchFamily="34" charset="0"/>
            </a:endParaRPr>
          </a:p>
        </p:txBody>
      </p:sp>
      <p:grpSp>
        <p:nvGrpSpPr>
          <p:cNvPr id="20" name="Group 7">
            <a:extLst>
              <a:ext uri="{FF2B5EF4-FFF2-40B4-BE49-F238E27FC236}">
                <a16:creationId xmlns:a16="http://schemas.microsoft.com/office/drawing/2014/main" id="{DF0F8CC4-7918-C5E0-1FB8-3F33E3473C2A}"/>
              </a:ext>
            </a:extLst>
          </p:cNvPr>
          <p:cNvGrpSpPr>
            <a:grpSpLocks/>
          </p:cNvGrpSpPr>
          <p:nvPr/>
        </p:nvGrpSpPr>
        <p:grpSpPr bwMode="auto">
          <a:xfrm>
            <a:off x="1334089" y="1805148"/>
            <a:ext cx="7397615" cy="477046"/>
            <a:chOff x="1392" y="1069"/>
            <a:chExt cx="3024" cy="344"/>
          </a:xfrm>
        </p:grpSpPr>
        <p:sp>
          <p:nvSpPr>
            <p:cNvPr id="21" name="Line 8">
              <a:extLst>
                <a:ext uri="{FF2B5EF4-FFF2-40B4-BE49-F238E27FC236}">
                  <a16:creationId xmlns:a16="http://schemas.microsoft.com/office/drawing/2014/main" id="{251B28F7-0F13-69C7-C5B3-47DA94192719}"/>
                </a:ext>
              </a:extLst>
            </p:cNvPr>
            <p:cNvSpPr>
              <a:spLocks noChangeShapeType="1"/>
            </p:cNvSpPr>
            <p:nvPr/>
          </p:nvSpPr>
          <p:spPr bwMode="auto">
            <a:xfrm>
              <a:off x="1392" y="1341"/>
              <a:ext cx="3024"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es-ES" sz="2500"/>
            </a:p>
          </p:txBody>
        </p:sp>
        <p:sp>
          <p:nvSpPr>
            <p:cNvPr id="22" name="Text Box 12">
              <a:extLst>
                <a:ext uri="{FF2B5EF4-FFF2-40B4-BE49-F238E27FC236}">
                  <a16:creationId xmlns:a16="http://schemas.microsoft.com/office/drawing/2014/main" id="{8B0DB4CC-DBE5-2755-610B-C2FD81E09601}"/>
                </a:ext>
              </a:extLst>
            </p:cNvPr>
            <p:cNvSpPr txBox="1">
              <a:spLocks noChangeArrowheads="1"/>
            </p:cNvSpPr>
            <p:nvPr/>
          </p:nvSpPr>
          <p:spPr bwMode="auto">
            <a:xfrm>
              <a:off x="1619" y="1069"/>
              <a:ext cx="2673"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s-PE" sz="2500" dirty="0">
                  <a:solidFill>
                    <a:srgbClr val="002060"/>
                  </a:solidFill>
                  <a:latin typeface="Arial" panose="020B0604020202020204" pitchFamily="34" charset="0"/>
                </a:rPr>
                <a:t>2. Vista de </a:t>
              </a:r>
              <a:r>
                <a:rPr lang="en-US" altLang="es-PE" sz="2500" dirty="0" err="1">
                  <a:solidFill>
                    <a:srgbClr val="002060"/>
                  </a:solidFill>
                  <a:latin typeface="Arial" panose="020B0604020202020204" pitchFamily="34" charset="0"/>
                </a:rPr>
                <a:t>sismos</a:t>
              </a:r>
              <a:r>
                <a:rPr lang="en-US" altLang="es-PE" sz="2500" dirty="0">
                  <a:solidFill>
                    <a:srgbClr val="002060"/>
                  </a:solidFill>
                  <a:latin typeface="Arial" panose="020B0604020202020204" pitchFamily="34" charset="0"/>
                </a:rPr>
                <a:t> de gran magnitude USGS</a:t>
              </a:r>
            </a:p>
          </p:txBody>
        </p:sp>
      </p:grpSp>
      <p:grpSp>
        <p:nvGrpSpPr>
          <p:cNvPr id="23" name="Group 7">
            <a:extLst>
              <a:ext uri="{FF2B5EF4-FFF2-40B4-BE49-F238E27FC236}">
                <a16:creationId xmlns:a16="http://schemas.microsoft.com/office/drawing/2014/main" id="{C43659C5-51A2-06D0-3372-668CB4B4211E}"/>
              </a:ext>
            </a:extLst>
          </p:cNvPr>
          <p:cNvGrpSpPr>
            <a:grpSpLocks/>
          </p:cNvGrpSpPr>
          <p:nvPr/>
        </p:nvGrpSpPr>
        <p:grpSpPr bwMode="auto">
          <a:xfrm>
            <a:off x="1334089" y="1301092"/>
            <a:ext cx="7397615" cy="477046"/>
            <a:chOff x="1392" y="1069"/>
            <a:chExt cx="3024" cy="344"/>
          </a:xfrm>
        </p:grpSpPr>
        <p:sp>
          <p:nvSpPr>
            <p:cNvPr id="24" name="Line 8">
              <a:extLst>
                <a:ext uri="{FF2B5EF4-FFF2-40B4-BE49-F238E27FC236}">
                  <a16:creationId xmlns:a16="http://schemas.microsoft.com/office/drawing/2014/main" id="{9D4960D2-FFB8-D6DC-CEC5-3C75333585F4}"/>
                </a:ext>
              </a:extLst>
            </p:cNvPr>
            <p:cNvSpPr>
              <a:spLocks noChangeShapeType="1"/>
            </p:cNvSpPr>
            <p:nvPr/>
          </p:nvSpPr>
          <p:spPr bwMode="auto">
            <a:xfrm>
              <a:off x="1392" y="1341"/>
              <a:ext cx="3024"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es-ES" sz="2500"/>
            </a:p>
          </p:txBody>
        </p:sp>
        <p:sp>
          <p:nvSpPr>
            <p:cNvPr id="25" name="Text Box 12">
              <a:extLst>
                <a:ext uri="{FF2B5EF4-FFF2-40B4-BE49-F238E27FC236}">
                  <a16:creationId xmlns:a16="http://schemas.microsoft.com/office/drawing/2014/main" id="{7241CDCA-0FC7-A11E-371C-B25BCDA351B4}"/>
                </a:ext>
              </a:extLst>
            </p:cNvPr>
            <p:cNvSpPr txBox="1">
              <a:spLocks noChangeArrowheads="1"/>
            </p:cNvSpPr>
            <p:nvPr/>
          </p:nvSpPr>
          <p:spPr bwMode="auto">
            <a:xfrm>
              <a:off x="1619" y="1069"/>
              <a:ext cx="2104"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s-PE" sz="2500" dirty="0">
                  <a:solidFill>
                    <a:srgbClr val="002060"/>
                  </a:solidFill>
                  <a:latin typeface="Arial" panose="020B0604020202020204" pitchFamily="34" charset="0"/>
                </a:rPr>
                <a:t>1. Vista general del sitio de </a:t>
              </a:r>
              <a:r>
                <a:rPr lang="en-US" altLang="es-PE" sz="2500" dirty="0" err="1">
                  <a:solidFill>
                    <a:srgbClr val="002060"/>
                  </a:solidFill>
                  <a:latin typeface="Arial" panose="020B0604020202020204" pitchFamily="34" charset="0"/>
                </a:rPr>
                <a:t>estudio</a:t>
              </a:r>
              <a:endParaRPr lang="en-US" altLang="es-PE" sz="2500" dirty="0">
                <a:solidFill>
                  <a:srgbClr val="002060"/>
                </a:solidFill>
                <a:latin typeface="Arial" panose="020B0604020202020204" pitchFamily="34" charset="0"/>
              </a:endParaRPr>
            </a:p>
          </p:txBody>
        </p:sp>
      </p:grpSp>
      <p:grpSp>
        <p:nvGrpSpPr>
          <p:cNvPr id="26" name="Group 7">
            <a:extLst>
              <a:ext uri="{FF2B5EF4-FFF2-40B4-BE49-F238E27FC236}">
                <a16:creationId xmlns:a16="http://schemas.microsoft.com/office/drawing/2014/main" id="{386AFFFB-AA2B-6ECB-A1D1-36D83FAD6C8D}"/>
              </a:ext>
            </a:extLst>
          </p:cNvPr>
          <p:cNvGrpSpPr>
            <a:grpSpLocks/>
          </p:cNvGrpSpPr>
          <p:nvPr/>
        </p:nvGrpSpPr>
        <p:grpSpPr bwMode="auto">
          <a:xfrm>
            <a:off x="1334089" y="2813260"/>
            <a:ext cx="7397615" cy="477046"/>
            <a:chOff x="1392" y="1069"/>
            <a:chExt cx="3024" cy="344"/>
          </a:xfrm>
        </p:grpSpPr>
        <p:sp>
          <p:nvSpPr>
            <p:cNvPr id="27" name="Line 8">
              <a:extLst>
                <a:ext uri="{FF2B5EF4-FFF2-40B4-BE49-F238E27FC236}">
                  <a16:creationId xmlns:a16="http://schemas.microsoft.com/office/drawing/2014/main" id="{1AD191B6-EB4D-34BF-CBB8-E941B03A2251}"/>
                </a:ext>
              </a:extLst>
            </p:cNvPr>
            <p:cNvSpPr>
              <a:spLocks noChangeShapeType="1"/>
            </p:cNvSpPr>
            <p:nvPr/>
          </p:nvSpPr>
          <p:spPr bwMode="auto">
            <a:xfrm>
              <a:off x="1392" y="1341"/>
              <a:ext cx="3024"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es-ES" sz="2500"/>
            </a:p>
          </p:txBody>
        </p:sp>
        <p:sp>
          <p:nvSpPr>
            <p:cNvPr id="28" name="Text Box 12">
              <a:extLst>
                <a:ext uri="{FF2B5EF4-FFF2-40B4-BE49-F238E27FC236}">
                  <a16:creationId xmlns:a16="http://schemas.microsoft.com/office/drawing/2014/main" id="{F9B3C240-CCDA-430B-CAA1-288E5ED51A36}"/>
                </a:ext>
              </a:extLst>
            </p:cNvPr>
            <p:cNvSpPr txBox="1">
              <a:spLocks noChangeArrowheads="1"/>
            </p:cNvSpPr>
            <p:nvPr/>
          </p:nvSpPr>
          <p:spPr bwMode="auto">
            <a:xfrm>
              <a:off x="1619" y="1069"/>
              <a:ext cx="68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s-PE" sz="2500" dirty="0">
                  <a:solidFill>
                    <a:srgbClr val="002060"/>
                  </a:solidFill>
                  <a:latin typeface="Arial" panose="020B0604020202020204" pitchFamily="34" charset="0"/>
                </a:rPr>
                <a:t>4. Material</a:t>
              </a:r>
            </a:p>
          </p:txBody>
        </p:sp>
      </p:grpSp>
      <p:grpSp>
        <p:nvGrpSpPr>
          <p:cNvPr id="29" name="Group 7">
            <a:extLst>
              <a:ext uri="{FF2B5EF4-FFF2-40B4-BE49-F238E27FC236}">
                <a16:creationId xmlns:a16="http://schemas.microsoft.com/office/drawing/2014/main" id="{0295C770-DF46-FB7E-3F6A-9CBF23DA0FE9}"/>
              </a:ext>
            </a:extLst>
          </p:cNvPr>
          <p:cNvGrpSpPr>
            <a:grpSpLocks/>
          </p:cNvGrpSpPr>
          <p:nvPr/>
        </p:nvGrpSpPr>
        <p:grpSpPr bwMode="auto">
          <a:xfrm>
            <a:off x="1334089" y="3317316"/>
            <a:ext cx="7397615" cy="477046"/>
            <a:chOff x="1392" y="1069"/>
            <a:chExt cx="3024" cy="344"/>
          </a:xfrm>
        </p:grpSpPr>
        <p:sp>
          <p:nvSpPr>
            <p:cNvPr id="30" name="Line 8">
              <a:extLst>
                <a:ext uri="{FF2B5EF4-FFF2-40B4-BE49-F238E27FC236}">
                  <a16:creationId xmlns:a16="http://schemas.microsoft.com/office/drawing/2014/main" id="{0C0BA274-985F-9183-CD26-3D9574A2CE09}"/>
                </a:ext>
              </a:extLst>
            </p:cNvPr>
            <p:cNvSpPr>
              <a:spLocks noChangeShapeType="1"/>
            </p:cNvSpPr>
            <p:nvPr/>
          </p:nvSpPr>
          <p:spPr bwMode="auto">
            <a:xfrm>
              <a:off x="1392" y="1341"/>
              <a:ext cx="3024"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es-ES" sz="2500"/>
            </a:p>
          </p:txBody>
        </p:sp>
        <p:sp>
          <p:nvSpPr>
            <p:cNvPr id="31" name="Text Box 12">
              <a:extLst>
                <a:ext uri="{FF2B5EF4-FFF2-40B4-BE49-F238E27FC236}">
                  <a16:creationId xmlns:a16="http://schemas.microsoft.com/office/drawing/2014/main" id="{82FC1FD4-2F01-3183-B90B-6A525406DF31}"/>
                </a:ext>
              </a:extLst>
            </p:cNvPr>
            <p:cNvSpPr txBox="1">
              <a:spLocks noChangeArrowheads="1"/>
            </p:cNvSpPr>
            <p:nvPr/>
          </p:nvSpPr>
          <p:spPr bwMode="auto">
            <a:xfrm>
              <a:off x="1619" y="1069"/>
              <a:ext cx="818"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s-PE" sz="2500" dirty="0">
                  <a:solidFill>
                    <a:srgbClr val="002060"/>
                  </a:solidFill>
                  <a:latin typeface="Arial" panose="020B0604020202020204" pitchFamily="34" charset="0"/>
                </a:rPr>
                <a:t>5. Desarrollo</a:t>
              </a:r>
            </a:p>
          </p:txBody>
        </p:sp>
      </p:grpSp>
      <p:grpSp>
        <p:nvGrpSpPr>
          <p:cNvPr id="32" name="Group 7">
            <a:extLst>
              <a:ext uri="{FF2B5EF4-FFF2-40B4-BE49-F238E27FC236}">
                <a16:creationId xmlns:a16="http://schemas.microsoft.com/office/drawing/2014/main" id="{1451D9B5-4804-4EE7-4EB4-4DB0810408CB}"/>
              </a:ext>
            </a:extLst>
          </p:cNvPr>
          <p:cNvGrpSpPr>
            <a:grpSpLocks/>
          </p:cNvGrpSpPr>
          <p:nvPr/>
        </p:nvGrpSpPr>
        <p:grpSpPr bwMode="auto">
          <a:xfrm>
            <a:off x="1334089" y="3821372"/>
            <a:ext cx="7397615" cy="477046"/>
            <a:chOff x="1392" y="1069"/>
            <a:chExt cx="3024" cy="344"/>
          </a:xfrm>
        </p:grpSpPr>
        <p:sp>
          <p:nvSpPr>
            <p:cNvPr id="33" name="Line 8">
              <a:extLst>
                <a:ext uri="{FF2B5EF4-FFF2-40B4-BE49-F238E27FC236}">
                  <a16:creationId xmlns:a16="http://schemas.microsoft.com/office/drawing/2014/main" id="{52BB528C-989C-A001-E2C7-C6F6F512A8AF}"/>
                </a:ext>
              </a:extLst>
            </p:cNvPr>
            <p:cNvSpPr>
              <a:spLocks noChangeShapeType="1"/>
            </p:cNvSpPr>
            <p:nvPr/>
          </p:nvSpPr>
          <p:spPr bwMode="auto">
            <a:xfrm>
              <a:off x="1392" y="1341"/>
              <a:ext cx="3024"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es-ES" sz="2500"/>
            </a:p>
          </p:txBody>
        </p:sp>
        <p:sp>
          <p:nvSpPr>
            <p:cNvPr id="34" name="Text Box 12">
              <a:extLst>
                <a:ext uri="{FF2B5EF4-FFF2-40B4-BE49-F238E27FC236}">
                  <a16:creationId xmlns:a16="http://schemas.microsoft.com/office/drawing/2014/main" id="{AB7B4880-5A38-829A-4B44-B9F2A5C7510C}"/>
                </a:ext>
              </a:extLst>
            </p:cNvPr>
            <p:cNvSpPr txBox="1">
              <a:spLocks noChangeArrowheads="1"/>
            </p:cNvSpPr>
            <p:nvPr/>
          </p:nvSpPr>
          <p:spPr bwMode="auto">
            <a:xfrm>
              <a:off x="1619" y="1069"/>
              <a:ext cx="876"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s-PE" sz="2500" dirty="0">
                  <a:solidFill>
                    <a:srgbClr val="002060"/>
                  </a:solidFill>
                  <a:latin typeface="Arial" panose="020B0604020202020204" pitchFamily="34" charset="0"/>
                </a:rPr>
                <a:t>6. </a:t>
              </a:r>
              <a:r>
                <a:rPr lang="en-US" altLang="es-PE" sz="2500" dirty="0" err="1">
                  <a:solidFill>
                    <a:srgbClr val="002060"/>
                  </a:solidFill>
                  <a:latin typeface="Arial" panose="020B0604020202020204" pitchFamily="34" charset="0"/>
                </a:rPr>
                <a:t>Resultados</a:t>
              </a:r>
              <a:endParaRPr lang="en-US" altLang="es-PE" sz="2500" dirty="0">
                <a:solidFill>
                  <a:srgbClr val="002060"/>
                </a:solidFill>
                <a:latin typeface="Arial" panose="020B0604020202020204" pitchFamily="34" charset="0"/>
              </a:endParaRPr>
            </a:p>
          </p:txBody>
        </p:sp>
      </p:grpSp>
      <p:sp>
        <p:nvSpPr>
          <p:cNvPr id="44" name="AutoShape 5">
            <a:extLst>
              <a:ext uri="{FF2B5EF4-FFF2-40B4-BE49-F238E27FC236}">
                <a16:creationId xmlns:a16="http://schemas.microsoft.com/office/drawing/2014/main" id="{8DA67432-50CB-44EB-8597-C471AFDBD8FB}"/>
              </a:ext>
            </a:extLst>
          </p:cNvPr>
          <p:cNvSpPr>
            <a:spLocks noChangeArrowheads="1"/>
          </p:cNvSpPr>
          <p:nvPr/>
        </p:nvSpPr>
        <p:spPr bwMode="gray">
          <a:xfrm rot="18900000" flipH="1">
            <a:off x="1077566" y="1581206"/>
            <a:ext cx="281326" cy="159476"/>
          </a:xfrm>
          <a:prstGeom prst="rtTriangle">
            <a:avLst/>
          </a:prstGeom>
          <a:solidFill>
            <a:schemeClr val="tx2">
              <a:lumMod val="10000"/>
              <a:lumOff val="90000"/>
            </a:schemeClr>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defRPr/>
            </a:pPr>
            <a:endParaRPr lang="es-PE" altLang="es-PE" sz="2500">
              <a:latin typeface="Arial" panose="020B0604020202020204" pitchFamily="34" charset="0"/>
            </a:endParaRPr>
          </a:p>
        </p:txBody>
      </p:sp>
      <p:sp>
        <p:nvSpPr>
          <p:cNvPr id="45" name="AutoShape 4">
            <a:extLst>
              <a:ext uri="{FF2B5EF4-FFF2-40B4-BE49-F238E27FC236}">
                <a16:creationId xmlns:a16="http://schemas.microsoft.com/office/drawing/2014/main" id="{E7C29F67-BC6D-5B25-15B4-13B5132E7672}"/>
              </a:ext>
            </a:extLst>
          </p:cNvPr>
          <p:cNvSpPr>
            <a:spLocks noChangeArrowheads="1"/>
          </p:cNvSpPr>
          <p:nvPr/>
        </p:nvSpPr>
        <p:spPr bwMode="gray">
          <a:xfrm rot="2700000">
            <a:off x="1138491" y="1520282"/>
            <a:ext cx="159477" cy="281324"/>
          </a:xfrm>
          <a:prstGeom prst="rtTriangle">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s-PE" altLang="es-PE" sz="2500">
              <a:latin typeface="Arial" panose="020B0604020202020204" pitchFamily="34" charset="0"/>
            </a:endParaRPr>
          </a:p>
        </p:txBody>
      </p:sp>
      <p:sp>
        <p:nvSpPr>
          <p:cNvPr id="46" name="AutoShape 5">
            <a:extLst>
              <a:ext uri="{FF2B5EF4-FFF2-40B4-BE49-F238E27FC236}">
                <a16:creationId xmlns:a16="http://schemas.microsoft.com/office/drawing/2014/main" id="{C480CF1F-63A1-09B4-05BF-C6339C2591CF}"/>
              </a:ext>
            </a:extLst>
          </p:cNvPr>
          <p:cNvSpPr>
            <a:spLocks noChangeArrowheads="1"/>
          </p:cNvSpPr>
          <p:nvPr/>
        </p:nvSpPr>
        <p:spPr bwMode="gray">
          <a:xfrm rot="18900000" flipH="1">
            <a:off x="1077567" y="2085262"/>
            <a:ext cx="281326" cy="159476"/>
          </a:xfrm>
          <a:prstGeom prst="rtTriangle">
            <a:avLst/>
          </a:prstGeom>
          <a:solidFill>
            <a:schemeClr val="tx2">
              <a:lumMod val="10000"/>
              <a:lumOff val="90000"/>
            </a:schemeClr>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defRPr/>
            </a:pPr>
            <a:endParaRPr lang="es-PE" altLang="es-PE" sz="2500">
              <a:latin typeface="Arial" panose="020B0604020202020204" pitchFamily="34" charset="0"/>
            </a:endParaRPr>
          </a:p>
        </p:txBody>
      </p:sp>
      <p:sp>
        <p:nvSpPr>
          <p:cNvPr id="47" name="AutoShape 4">
            <a:extLst>
              <a:ext uri="{FF2B5EF4-FFF2-40B4-BE49-F238E27FC236}">
                <a16:creationId xmlns:a16="http://schemas.microsoft.com/office/drawing/2014/main" id="{2A99467C-A956-5CF8-D883-489CD80466DE}"/>
              </a:ext>
            </a:extLst>
          </p:cNvPr>
          <p:cNvSpPr>
            <a:spLocks noChangeArrowheads="1"/>
          </p:cNvSpPr>
          <p:nvPr/>
        </p:nvSpPr>
        <p:spPr bwMode="gray">
          <a:xfrm rot="2700000">
            <a:off x="1138492" y="2024338"/>
            <a:ext cx="159477" cy="281324"/>
          </a:xfrm>
          <a:prstGeom prst="rtTriangle">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s-PE" altLang="es-PE" sz="2500">
              <a:latin typeface="Arial" panose="020B0604020202020204" pitchFamily="34" charset="0"/>
            </a:endParaRPr>
          </a:p>
        </p:txBody>
      </p:sp>
      <p:sp>
        <p:nvSpPr>
          <p:cNvPr id="48" name="AutoShape 5">
            <a:extLst>
              <a:ext uri="{FF2B5EF4-FFF2-40B4-BE49-F238E27FC236}">
                <a16:creationId xmlns:a16="http://schemas.microsoft.com/office/drawing/2014/main" id="{A08784A7-4859-E596-E35F-76B984AC4C25}"/>
              </a:ext>
            </a:extLst>
          </p:cNvPr>
          <p:cNvSpPr>
            <a:spLocks noChangeArrowheads="1"/>
          </p:cNvSpPr>
          <p:nvPr/>
        </p:nvSpPr>
        <p:spPr bwMode="gray">
          <a:xfrm rot="18900000" flipH="1">
            <a:off x="1077567" y="3093374"/>
            <a:ext cx="281326" cy="159476"/>
          </a:xfrm>
          <a:prstGeom prst="rtTriangle">
            <a:avLst/>
          </a:prstGeom>
          <a:solidFill>
            <a:schemeClr val="tx2">
              <a:lumMod val="10000"/>
              <a:lumOff val="90000"/>
            </a:schemeClr>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defRPr/>
            </a:pPr>
            <a:endParaRPr lang="es-PE" altLang="es-PE" sz="2500">
              <a:latin typeface="Arial" panose="020B0604020202020204" pitchFamily="34" charset="0"/>
            </a:endParaRPr>
          </a:p>
        </p:txBody>
      </p:sp>
      <p:sp>
        <p:nvSpPr>
          <p:cNvPr id="49" name="AutoShape 4">
            <a:extLst>
              <a:ext uri="{FF2B5EF4-FFF2-40B4-BE49-F238E27FC236}">
                <a16:creationId xmlns:a16="http://schemas.microsoft.com/office/drawing/2014/main" id="{02095216-AA9D-F5C3-154E-E7091E9EFB5B}"/>
              </a:ext>
            </a:extLst>
          </p:cNvPr>
          <p:cNvSpPr>
            <a:spLocks noChangeArrowheads="1"/>
          </p:cNvSpPr>
          <p:nvPr/>
        </p:nvSpPr>
        <p:spPr bwMode="gray">
          <a:xfrm rot="2700000">
            <a:off x="1138492" y="3032450"/>
            <a:ext cx="159477" cy="281324"/>
          </a:xfrm>
          <a:prstGeom prst="rtTriangle">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s-PE" altLang="es-PE" sz="2500">
              <a:latin typeface="Arial" panose="020B0604020202020204" pitchFamily="34" charset="0"/>
            </a:endParaRPr>
          </a:p>
        </p:txBody>
      </p:sp>
      <p:grpSp>
        <p:nvGrpSpPr>
          <p:cNvPr id="65" name="Grupo 64">
            <a:extLst>
              <a:ext uri="{FF2B5EF4-FFF2-40B4-BE49-F238E27FC236}">
                <a16:creationId xmlns:a16="http://schemas.microsoft.com/office/drawing/2014/main" id="{70190CC0-DE97-C5D1-166D-40E69E96FC4E}"/>
              </a:ext>
            </a:extLst>
          </p:cNvPr>
          <p:cNvGrpSpPr/>
          <p:nvPr/>
        </p:nvGrpSpPr>
        <p:grpSpPr>
          <a:xfrm>
            <a:off x="9606280" y="55880"/>
            <a:ext cx="2519680" cy="640080"/>
            <a:chOff x="7304274" y="179870"/>
            <a:chExt cx="4684526" cy="1112856"/>
          </a:xfrm>
        </p:grpSpPr>
        <p:pic>
          <p:nvPicPr>
            <p:cNvPr id="66" name="Imagen 65">
              <a:extLst>
                <a:ext uri="{FF2B5EF4-FFF2-40B4-BE49-F238E27FC236}">
                  <a16:creationId xmlns:a16="http://schemas.microsoft.com/office/drawing/2014/main" id="{E30F5A74-274D-CD83-4CEB-13715D72F667}"/>
                </a:ext>
              </a:extLst>
            </p:cNvPr>
            <p:cNvPicPr>
              <a:picLocks noChangeAspect="1"/>
            </p:cNvPicPr>
            <p:nvPr/>
          </p:nvPicPr>
          <p:blipFill rotWithShape="1">
            <a:blip r:embed="rId2"/>
            <a:srcRect l="788" t="3488" r="67759" b="-1"/>
            <a:stretch/>
          </p:blipFill>
          <p:spPr>
            <a:xfrm>
              <a:off x="7304274" y="220406"/>
              <a:ext cx="1344119" cy="1001468"/>
            </a:xfrm>
            <a:prstGeom prst="rect">
              <a:avLst/>
            </a:prstGeom>
          </p:spPr>
        </p:pic>
        <p:pic>
          <p:nvPicPr>
            <p:cNvPr id="67" name="Imagen 66">
              <a:extLst>
                <a:ext uri="{FF2B5EF4-FFF2-40B4-BE49-F238E27FC236}">
                  <a16:creationId xmlns:a16="http://schemas.microsoft.com/office/drawing/2014/main" id="{A99A3F87-D99B-8A86-422A-6AC1B9095172}"/>
                </a:ext>
              </a:extLst>
            </p:cNvPr>
            <p:cNvPicPr>
              <a:picLocks noChangeAspect="1"/>
            </p:cNvPicPr>
            <p:nvPr/>
          </p:nvPicPr>
          <p:blipFill>
            <a:blip r:embed="rId3"/>
            <a:stretch>
              <a:fillRect/>
            </a:stretch>
          </p:blipFill>
          <p:spPr>
            <a:xfrm>
              <a:off x="8808008" y="179870"/>
              <a:ext cx="922420" cy="1075870"/>
            </a:xfrm>
            <a:prstGeom prst="rect">
              <a:avLst/>
            </a:prstGeom>
          </p:spPr>
        </p:pic>
        <p:pic>
          <p:nvPicPr>
            <p:cNvPr id="68" name="Imagen 67">
              <a:extLst>
                <a:ext uri="{FF2B5EF4-FFF2-40B4-BE49-F238E27FC236}">
                  <a16:creationId xmlns:a16="http://schemas.microsoft.com/office/drawing/2014/main" id="{5DCE318D-2763-5BA4-98C1-8BB387D6822F}"/>
                </a:ext>
              </a:extLst>
            </p:cNvPr>
            <p:cNvPicPr>
              <a:picLocks noChangeAspect="1"/>
            </p:cNvPicPr>
            <p:nvPr/>
          </p:nvPicPr>
          <p:blipFill rotWithShape="1">
            <a:blip r:embed="rId4"/>
            <a:srcRect l="740" t="4025" b="1163"/>
            <a:stretch/>
          </p:blipFill>
          <p:spPr>
            <a:xfrm>
              <a:off x="9908227" y="200660"/>
              <a:ext cx="966469" cy="1092066"/>
            </a:xfrm>
            <a:prstGeom prst="rect">
              <a:avLst/>
            </a:prstGeom>
          </p:spPr>
        </p:pic>
        <p:pic>
          <p:nvPicPr>
            <p:cNvPr id="69" name="Imagen 68">
              <a:extLst>
                <a:ext uri="{FF2B5EF4-FFF2-40B4-BE49-F238E27FC236}">
                  <a16:creationId xmlns:a16="http://schemas.microsoft.com/office/drawing/2014/main" id="{DA1FDD00-8C8B-FFF3-8693-5CD16D0A9344}"/>
                </a:ext>
              </a:extLst>
            </p:cNvPr>
            <p:cNvPicPr>
              <a:picLocks noChangeAspect="1"/>
            </p:cNvPicPr>
            <p:nvPr/>
          </p:nvPicPr>
          <p:blipFill>
            <a:blip r:embed="rId5"/>
            <a:stretch>
              <a:fillRect/>
            </a:stretch>
          </p:blipFill>
          <p:spPr>
            <a:xfrm>
              <a:off x="11089472" y="258301"/>
              <a:ext cx="899328" cy="994767"/>
            </a:xfrm>
            <a:prstGeom prst="rect">
              <a:avLst/>
            </a:prstGeom>
          </p:spPr>
        </p:pic>
      </p:grpSp>
      <p:sp>
        <p:nvSpPr>
          <p:cNvPr id="2" name="AutoShape 4">
            <a:extLst>
              <a:ext uri="{FF2B5EF4-FFF2-40B4-BE49-F238E27FC236}">
                <a16:creationId xmlns:a16="http://schemas.microsoft.com/office/drawing/2014/main" id="{4D20FD7B-C9F8-BCD4-1B87-B6DA5D155FBB}"/>
              </a:ext>
            </a:extLst>
          </p:cNvPr>
          <p:cNvSpPr>
            <a:spLocks noChangeArrowheads="1"/>
          </p:cNvSpPr>
          <p:nvPr/>
        </p:nvSpPr>
        <p:spPr bwMode="gray">
          <a:xfrm rot="2700000">
            <a:off x="1125522" y="4640435"/>
            <a:ext cx="159477" cy="281324"/>
          </a:xfrm>
          <a:prstGeom prst="rtTriangle">
            <a:avLst/>
          </a:prstGeom>
          <a:solidFill>
            <a:srgbClr val="00206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endParaRPr lang="es-PE" altLang="es-PE" sz="2500">
              <a:latin typeface="Arial" panose="020B0604020202020204" pitchFamily="34" charset="0"/>
            </a:endParaRPr>
          </a:p>
        </p:txBody>
      </p:sp>
      <p:sp>
        <p:nvSpPr>
          <p:cNvPr id="3" name="AutoShape 5">
            <a:extLst>
              <a:ext uri="{FF2B5EF4-FFF2-40B4-BE49-F238E27FC236}">
                <a16:creationId xmlns:a16="http://schemas.microsoft.com/office/drawing/2014/main" id="{D89ED216-339C-8A1D-777B-F66416CA4178}"/>
              </a:ext>
            </a:extLst>
          </p:cNvPr>
          <p:cNvSpPr>
            <a:spLocks noChangeArrowheads="1"/>
          </p:cNvSpPr>
          <p:nvPr/>
        </p:nvSpPr>
        <p:spPr bwMode="gray">
          <a:xfrm rot="18900000" flipH="1">
            <a:off x="1064597" y="4701359"/>
            <a:ext cx="281326" cy="159476"/>
          </a:xfrm>
          <a:prstGeom prst="rtTriangle">
            <a:avLst/>
          </a:prstGeom>
          <a:solidFill>
            <a:schemeClr val="tx2">
              <a:lumMod val="10000"/>
              <a:lumOff val="90000"/>
            </a:schemeClr>
          </a:solidFill>
          <a:ln>
            <a:noFill/>
          </a:ln>
        </p:spPr>
        <p:txBody>
          <a:bodyPr wrap="none" anchor="ct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defRPr/>
            </a:pPr>
            <a:endParaRPr lang="es-PE" altLang="es-PE" sz="2500">
              <a:latin typeface="Arial" panose="020B0604020202020204" pitchFamily="34" charset="0"/>
            </a:endParaRPr>
          </a:p>
        </p:txBody>
      </p:sp>
      <p:grpSp>
        <p:nvGrpSpPr>
          <p:cNvPr id="14" name="Group 7">
            <a:extLst>
              <a:ext uri="{FF2B5EF4-FFF2-40B4-BE49-F238E27FC236}">
                <a16:creationId xmlns:a16="http://schemas.microsoft.com/office/drawing/2014/main" id="{02D4C6FC-AAFF-47AE-66FC-6931FCD9EE22}"/>
              </a:ext>
            </a:extLst>
          </p:cNvPr>
          <p:cNvGrpSpPr>
            <a:grpSpLocks/>
          </p:cNvGrpSpPr>
          <p:nvPr/>
        </p:nvGrpSpPr>
        <p:grpSpPr bwMode="auto">
          <a:xfrm>
            <a:off x="1321119" y="4421245"/>
            <a:ext cx="7397615" cy="477046"/>
            <a:chOff x="1392" y="1069"/>
            <a:chExt cx="3024" cy="344"/>
          </a:xfrm>
        </p:grpSpPr>
        <p:sp>
          <p:nvSpPr>
            <p:cNvPr id="15" name="Line 8">
              <a:extLst>
                <a:ext uri="{FF2B5EF4-FFF2-40B4-BE49-F238E27FC236}">
                  <a16:creationId xmlns:a16="http://schemas.microsoft.com/office/drawing/2014/main" id="{3DFF064C-1B21-85F9-2372-E8B0214BF447}"/>
                </a:ext>
              </a:extLst>
            </p:cNvPr>
            <p:cNvSpPr>
              <a:spLocks noChangeShapeType="1"/>
            </p:cNvSpPr>
            <p:nvPr/>
          </p:nvSpPr>
          <p:spPr bwMode="auto">
            <a:xfrm>
              <a:off x="1392" y="1341"/>
              <a:ext cx="3024"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es-ES" sz="2500"/>
            </a:p>
          </p:txBody>
        </p:sp>
        <p:sp>
          <p:nvSpPr>
            <p:cNvPr id="16" name="Text Box 12">
              <a:extLst>
                <a:ext uri="{FF2B5EF4-FFF2-40B4-BE49-F238E27FC236}">
                  <a16:creationId xmlns:a16="http://schemas.microsoft.com/office/drawing/2014/main" id="{281CC240-A4D8-EB51-FEBE-F4B81027F78D}"/>
                </a:ext>
              </a:extLst>
            </p:cNvPr>
            <p:cNvSpPr txBox="1">
              <a:spLocks noChangeArrowheads="1"/>
            </p:cNvSpPr>
            <p:nvPr/>
          </p:nvSpPr>
          <p:spPr bwMode="auto">
            <a:xfrm>
              <a:off x="1619" y="1069"/>
              <a:ext cx="1007" cy="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s-PE" sz="2500" dirty="0">
                  <a:solidFill>
                    <a:srgbClr val="002060"/>
                  </a:solidFill>
                  <a:latin typeface="Arial" panose="020B0604020202020204" pitchFamily="34" charset="0"/>
                </a:rPr>
                <a:t>7. </a:t>
              </a:r>
              <a:r>
                <a:rPr lang="en-US" altLang="es-PE" sz="2500" dirty="0" err="1">
                  <a:solidFill>
                    <a:srgbClr val="002060"/>
                  </a:solidFill>
                  <a:latin typeface="Arial" panose="020B0604020202020204" pitchFamily="34" charset="0"/>
                </a:rPr>
                <a:t>Conclusiones</a:t>
              </a:r>
              <a:endParaRPr lang="en-US" altLang="es-PE" sz="2500" dirty="0">
                <a:solidFill>
                  <a:srgbClr val="002060"/>
                </a:solidFill>
                <a:latin typeface="Arial" panose="020B0604020202020204" pitchFamily="34" charset="0"/>
              </a:endParaRPr>
            </a:p>
          </p:txBody>
        </p:sp>
      </p:grpSp>
    </p:spTree>
    <p:extLst>
      <p:ext uri="{BB962C8B-B14F-4D97-AF65-F5344CB8AC3E}">
        <p14:creationId xmlns:p14="http://schemas.microsoft.com/office/powerpoint/2010/main" val="13407105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363BA0-66B0-214F-AED7-A3F19437CDDF}"/>
            </a:ext>
          </a:extLst>
        </p:cNvPr>
        <p:cNvGrpSpPr/>
        <p:nvPr/>
      </p:nvGrpSpPr>
      <p:grpSpPr>
        <a:xfrm>
          <a:off x="0" y="0"/>
          <a:ext cx="0" cy="0"/>
          <a:chOff x="0" y="0"/>
          <a:chExt cx="0" cy="0"/>
        </a:xfrm>
      </p:grpSpPr>
      <p:sp>
        <p:nvSpPr>
          <p:cNvPr id="2" name="CuadroTexto 1">
            <a:extLst>
              <a:ext uri="{FF2B5EF4-FFF2-40B4-BE49-F238E27FC236}">
                <a16:creationId xmlns:a16="http://schemas.microsoft.com/office/drawing/2014/main" id="{6D8D18D1-7E80-65D8-575E-7ABD4414B756}"/>
              </a:ext>
            </a:extLst>
          </p:cNvPr>
          <p:cNvSpPr txBox="1"/>
          <p:nvPr/>
        </p:nvSpPr>
        <p:spPr>
          <a:xfrm>
            <a:off x="101600" y="178558"/>
            <a:ext cx="4931923" cy="369332"/>
          </a:xfrm>
          <a:prstGeom prst="rect">
            <a:avLst/>
          </a:prstGeom>
          <a:noFill/>
        </p:spPr>
        <p:txBody>
          <a:bodyPr wrap="square" rtlCol="0">
            <a:spAutoFit/>
          </a:bodyPr>
          <a:lstStyle/>
          <a:p>
            <a:r>
              <a:rPr lang="es-419" dirty="0"/>
              <a:t>Modelo de movimiento fuerte para Interplaca:</a:t>
            </a:r>
            <a:endParaRPr lang="es-ES" dirty="0"/>
          </a:p>
        </p:txBody>
      </p:sp>
      <p:pic>
        <p:nvPicPr>
          <p:cNvPr id="4" name="Imagen 3">
            <a:extLst>
              <a:ext uri="{FF2B5EF4-FFF2-40B4-BE49-F238E27FC236}">
                <a16:creationId xmlns:a16="http://schemas.microsoft.com/office/drawing/2014/main" id="{49DE487B-0DAD-9FE7-44C9-14035641B959}"/>
              </a:ext>
            </a:extLst>
          </p:cNvPr>
          <p:cNvPicPr>
            <a:picLocks noChangeAspect="1"/>
          </p:cNvPicPr>
          <p:nvPr/>
        </p:nvPicPr>
        <p:blipFill rotWithShape="1">
          <a:blip r:embed="rId2"/>
          <a:srcRect r="29576"/>
          <a:stretch/>
        </p:blipFill>
        <p:spPr>
          <a:xfrm>
            <a:off x="78585" y="801177"/>
            <a:ext cx="2776375" cy="4890234"/>
          </a:xfrm>
          <a:prstGeom prst="rect">
            <a:avLst/>
          </a:prstGeom>
        </p:spPr>
      </p:pic>
      <p:pic>
        <p:nvPicPr>
          <p:cNvPr id="6" name="Imagen 5">
            <a:extLst>
              <a:ext uri="{FF2B5EF4-FFF2-40B4-BE49-F238E27FC236}">
                <a16:creationId xmlns:a16="http://schemas.microsoft.com/office/drawing/2014/main" id="{63C094F3-AC64-9607-023F-0DE57505CC17}"/>
              </a:ext>
            </a:extLst>
          </p:cNvPr>
          <p:cNvPicPr>
            <a:picLocks noChangeAspect="1"/>
          </p:cNvPicPr>
          <p:nvPr/>
        </p:nvPicPr>
        <p:blipFill rotWithShape="1">
          <a:blip r:embed="rId3"/>
          <a:srcRect r="33335"/>
          <a:stretch/>
        </p:blipFill>
        <p:spPr>
          <a:xfrm>
            <a:off x="2986791" y="740230"/>
            <a:ext cx="4503824" cy="4878250"/>
          </a:xfrm>
          <a:prstGeom prst="rect">
            <a:avLst/>
          </a:prstGeom>
        </p:spPr>
      </p:pic>
      <p:pic>
        <p:nvPicPr>
          <p:cNvPr id="8" name="Imagen 7">
            <a:extLst>
              <a:ext uri="{FF2B5EF4-FFF2-40B4-BE49-F238E27FC236}">
                <a16:creationId xmlns:a16="http://schemas.microsoft.com/office/drawing/2014/main" id="{76209975-7B44-1CE0-79CE-4E31A7A39BB4}"/>
              </a:ext>
            </a:extLst>
          </p:cNvPr>
          <p:cNvPicPr>
            <a:picLocks noChangeAspect="1"/>
          </p:cNvPicPr>
          <p:nvPr/>
        </p:nvPicPr>
        <p:blipFill>
          <a:blip r:embed="rId4"/>
          <a:stretch>
            <a:fillRect/>
          </a:stretch>
        </p:blipFill>
        <p:spPr>
          <a:xfrm>
            <a:off x="7664218" y="745229"/>
            <a:ext cx="4344032" cy="4863091"/>
          </a:xfrm>
          <a:prstGeom prst="rect">
            <a:avLst/>
          </a:prstGeom>
        </p:spPr>
      </p:pic>
    </p:spTree>
    <p:extLst>
      <p:ext uri="{BB962C8B-B14F-4D97-AF65-F5344CB8AC3E}">
        <p14:creationId xmlns:p14="http://schemas.microsoft.com/office/powerpoint/2010/main" val="322920236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99631F59-E482-AF05-BB6B-1000A3AF6558}"/>
              </a:ext>
            </a:extLst>
          </p:cNvPr>
          <p:cNvSpPr>
            <a:spLocks noGrp="1"/>
          </p:cNvSpPr>
          <p:nvPr>
            <p:ph type="title"/>
          </p:nvPr>
        </p:nvSpPr>
        <p:spPr>
          <a:xfrm>
            <a:off x="326633" y="605292"/>
            <a:ext cx="4082807" cy="552948"/>
          </a:xfrm>
        </p:spPr>
        <p:txBody>
          <a:bodyPr>
            <a:normAutofit fontScale="90000"/>
          </a:bodyPr>
          <a:lstStyle/>
          <a:p>
            <a:r>
              <a:rPr lang="es-419" dirty="0"/>
              <a:t>Parámetros globales de integración:</a:t>
            </a:r>
            <a:endParaRPr lang="es-ES" dirty="0"/>
          </a:p>
        </p:txBody>
      </p:sp>
      <p:pic>
        <p:nvPicPr>
          <p:cNvPr id="6" name="Imagen 5">
            <a:extLst>
              <a:ext uri="{FF2B5EF4-FFF2-40B4-BE49-F238E27FC236}">
                <a16:creationId xmlns:a16="http://schemas.microsoft.com/office/drawing/2014/main" id="{E839C59A-22D6-A9E7-3ED4-50C43828D874}"/>
              </a:ext>
            </a:extLst>
          </p:cNvPr>
          <p:cNvPicPr>
            <a:picLocks noChangeAspect="1"/>
          </p:cNvPicPr>
          <p:nvPr/>
        </p:nvPicPr>
        <p:blipFill>
          <a:blip r:embed="rId2"/>
          <a:stretch>
            <a:fillRect/>
          </a:stretch>
        </p:blipFill>
        <p:spPr>
          <a:xfrm>
            <a:off x="4158917" y="145988"/>
            <a:ext cx="7674005" cy="1425063"/>
          </a:xfrm>
          <a:prstGeom prst="rect">
            <a:avLst/>
          </a:prstGeom>
        </p:spPr>
      </p:pic>
      <p:pic>
        <p:nvPicPr>
          <p:cNvPr id="8" name="Imagen 7">
            <a:extLst>
              <a:ext uri="{FF2B5EF4-FFF2-40B4-BE49-F238E27FC236}">
                <a16:creationId xmlns:a16="http://schemas.microsoft.com/office/drawing/2014/main" id="{85B6EE9B-0F88-696C-AE48-72956EC1BABD}"/>
              </a:ext>
            </a:extLst>
          </p:cNvPr>
          <p:cNvPicPr>
            <a:picLocks noChangeAspect="1"/>
          </p:cNvPicPr>
          <p:nvPr/>
        </p:nvPicPr>
        <p:blipFill>
          <a:blip r:embed="rId3"/>
          <a:stretch>
            <a:fillRect/>
          </a:stretch>
        </p:blipFill>
        <p:spPr>
          <a:xfrm>
            <a:off x="2391077" y="1922582"/>
            <a:ext cx="7674005" cy="4557155"/>
          </a:xfrm>
          <a:prstGeom prst="rect">
            <a:avLst/>
          </a:prstGeom>
        </p:spPr>
      </p:pic>
    </p:spTree>
    <p:extLst>
      <p:ext uri="{BB962C8B-B14F-4D97-AF65-F5344CB8AC3E}">
        <p14:creationId xmlns:p14="http://schemas.microsoft.com/office/powerpoint/2010/main" val="97721806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E08E865D-436C-4CA3-2C6A-38F2F7FC7F0B}"/>
              </a:ext>
            </a:extLst>
          </p:cNvPr>
          <p:cNvPicPr>
            <a:picLocks noChangeAspect="1"/>
          </p:cNvPicPr>
          <p:nvPr/>
        </p:nvPicPr>
        <p:blipFill>
          <a:blip r:embed="rId2"/>
          <a:stretch>
            <a:fillRect/>
          </a:stretch>
        </p:blipFill>
        <p:spPr>
          <a:xfrm>
            <a:off x="6228892" y="802639"/>
            <a:ext cx="5241748" cy="2877938"/>
          </a:xfrm>
          <a:prstGeom prst="rect">
            <a:avLst/>
          </a:prstGeom>
        </p:spPr>
      </p:pic>
      <p:sp>
        <p:nvSpPr>
          <p:cNvPr id="8" name="Título 1">
            <a:extLst>
              <a:ext uri="{FF2B5EF4-FFF2-40B4-BE49-F238E27FC236}">
                <a16:creationId xmlns:a16="http://schemas.microsoft.com/office/drawing/2014/main" id="{940A1DCA-8201-1103-99B9-C55C9C4712FE}"/>
              </a:ext>
            </a:extLst>
          </p:cNvPr>
          <p:cNvSpPr>
            <a:spLocks noGrp="1"/>
          </p:cNvSpPr>
          <p:nvPr>
            <p:ph type="title"/>
          </p:nvPr>
        </p:nvSpPr>
        <p:spPr>
          <a:xfrm>
            <a:off x="255513" y="158252"/>
            <a:ext cx="7638807" cy="552948"/>
          </a:xfrm>
        </p:spPr>
        <p:txBody>
          <a:bodyPr>
            <a:normAutofit fontScale="90000"/>
          </a:bodyPr>
          <a:lstStyle/>
          <a:p>
            <a:r>
              <a:rPr lang="es-ES" dirty="0"/>
              <a:t>Ordenadas espectrales </a:t>
            </a:r>
            <a:r>
              <a:rPr lang="es-419" dirty="0"/>
              <a:t>:</a:t>
            </a:r>
            <a:endParaRPr lang="es-ES" dirty="0"/>
          </a:p>
        </p:txBody>
      </p:sp>
      <p:pic>
        <p:nvPicPr>
          <p:cNvPr id="10" name="Imagen 9">
            <a:extLst>
              <a:ext uri="{FF2B5EF4-FFF2-40B4-BE49-F238E27FC236}">
                <a16:creationId xmlns:a16="http://schemas.microsoft.com/office/drawing/2014/main" id="{3AA1E15B-51AA-C521-CC21-3AC00B3F15C0}"/>
              </a:ext>
            </a:extLst>
          </p:cNvPr>
          <p:cNvPicPr>
            <a:picLocks noChangeAspect="1"/>
          </p:cNvPicPr>
          <p:nvPr/>
        </p:nvPicPr>
        <p:blipFill rotWithShape="1">
          <a:blip r:embed="rId3"/>
          <a:srcRect l="19325" t="11388" r="19489" b="10177"/>
          <a:stretch/>
        </p:blipFill>
        <p:spPr>
          <a:xfrm>
            <a:off x="111760" y="762000"/>
            <a:ext cx="2743200" cy="2976880"/>
          </a:xfrm>
          <a:prstGeom prst="rect">
            <a:avLst/>
          </a:prstGeom>
        </p:spPr>
      </p:pic>
      <p:pic>
        <p:nvPicPr>
          <p:cNvPr id="12" name="Imagen 11">
            <a:extLst>
              <a:ext uri="{FF2B5EF4-FFF2-40B4-BE49-F238E27FC236}">
                <a16:creationId xmlns:a16="http://schemas.microsoft.com/office/drawing/2014/main" id="{DD26F22A-CD7B-796F-FC7F-7EAA433DABCC}"/>
              </a:ext>
            </a:extLst>
          </p:cNvPr>
          <p:cNvPicPr>
            <a:picLocks noChangeAspect="1"/>
          </p:cNvPicPr>
          <p:nvPr/>
        </p:nvPicPr>
        <p:blipFill>
          <a:blip r:embed="rId4"/>
          <a:stretch>
            <a:fillRect/>
          </a:stretch>
        </p:blipFill>
        <p:spPr>
          <a:xfrm>
            <a:off x="2998313" y="700861"/>
            <a:ext cx="2719481" cy="3078659"/>
          </a:xfrm>
          <a:prstGeom prst="rect">
            <a:avLst/>
          </a:prstGeom>
        </p:spPr>
      </p:pic>
      <p:pic>
        <p:nvPicPr>
          <p:cNvPr id="14" name="Imagen 13">
            <a:extLst>
              <a:ext uri="{FF2B5EF4-FFF2-40B4-BE49-F238E27FC236}">
                <a16:creationId xmlns:a16="http://schemas.microsoft.com/office/drawing/2014/main" id="{E1603100-F7F3-6AEB-8002-CAAF4E7B64D7}"/>
              </a:ext>
            </a:extLst>
          </p:cNvPr>
          <p:cNvPicPr>
            <a:picLocks noChangeAspect="1"/>
          </p:cNvPicPr>
          <p:nvPr/>
        </p:nvPicPr>
        <p:blipFill>
          <a:blip r:embed="rId5"/>
          <a:stretch>
            <a:fillRect/>
          </a:stretch>
        </p:blipFill>
        <p:spPr>
          <a:xfrm>
            <a:off x="81280" y="3852507"/>
            <a:ext cx="2794000" cy="2915155"/>
          </a:xfrm>
          <a:prstGeom prst="rect">
            <a:avLst/>
          </a:prstGeom>
        </p:spPr>
      </p:pic>
      <p:pic>
        <p:nvPicPr>
          <p:cNvPr id="16" name="Imagen 15">
            <a:extLst>
              <a:ext uri="{FF2B5EF4-FFF2-40B4-BE49-F238E27FC236}">
                <a16:creationId xmlns:a16="http://schemas.microsoft.com/office/drawing/2014/main" id="{C2D81AC0-74F8-F148-4BFD-086FFA5AE4EA}"/>
              </a:ext>
            </a:extLst>
          </p:cNvPr>
          <p:cNvPicPr>
            <a:picLocks noChangeAspect="1"/>
          </p:cNvPicPr>
          <p:nvPr/>
        </p:nvPicPr>
        <p:blipFill rotWithShape="1">
          <a:blip r:embed="rId6"/>
          <a:srcRect b="8766"/>
          <a:stretch/>
        </p:blipFill>
        <p:spPr>
          <a:xfrm>
            <a:off x="3027524" y="3891105"/>
            <a:ext cx="2776510" cy="2855135"/>
          </a:xfrm>
          <a:prstGeom prst="rect">
            <a:avLst/>
          </a:prstGeom>
        </p:spPr>
      </p:pic>
      <p:pic>
        <p:nvPicPr>
          <p:cNvPr id="18" name="Imagen 17">
            <a:extLst>
              <a:ext uri="{FF2B5EF4-FFF2-40B4-BE49-F238E27FC236}">
                <a16:creationId xmlns:a16="http://schemas.microsoft.com/office/drawing/2014/main" id="{9587406D-FEF8-4694-F860-25AAE1E28494}"/>
              </a:ext>
            </a:extLst>
          </p:cNvPr>
          <p:cNvPicPr>
            <a:picLocks noChangeAspect="1"/>
          </p:cNvPicPr>
          <p:nvPr/>
        </p:nvPicPr>
        <p:blipFill rotWithShape="1">
          <a:blip r:embed="rId7"/>
          <a:srcRect b="13217"/>
          <a:stretch/>
        </p:blipFill>
        <p:spPr>
          <a:xfrm>
            <a:off x="5943449" y="3893606"/>
            <a:ext cx="2875431" cy="2801834"/>
          </a:xfrm>
          <a:prstGeom prst="rect">
            <a:avLst/>
          </a:prstGeom>
        </p:spPr>
      </p:pic>
      <p:pic>
        <p:nvPicPr>
          <p:cNvPr id="20" name="Imagen 19">
            <a:extLst>
              <a:ext uri="{FF2B5EF4-FFF2-40B4-BE49-F238E27FC236}">
                <a16:creationId xmlns:a16="http://schemas.microsoft.com/office/drawing/2014/main" id="{6BAC3577-8291-2461-34F2-AAC62035AE2A}"/>
              </a:ext>
            </a:extLst>
          </p:cNvPr>
          <p:cNvPicPr>
            <a:picLocks noChangeAspect="1"/>
          </p:cNvPicPr>
          <p:nvPr/>
        </p:nvPicPr>
        <p:blipFill>
          <a:blip r:embed="rId8"/>
          <a:stretch>
            <a:fillRect/>
          </a:stretch>
        </p:blipFill>
        <p:spPr>
          <a:xfrm>
            <a:off x="9060028" y="3829778"/>
            <a:ext cx="2705252" cy="2865662"/>
          </a:xfrm>
          <a:prstGeom prst="rect">
            <a:avLst/>
          </a:prstGeom>
        </p:spPr>
      </p:pic>
      <p:pic>
        <p:nvPicPr>
          <p:cNvPr id="5" name="Imagen 4">
            <a:extLst>
              <a:ext uri="{FF2B5EF4-FFF2-40B4-BE49-F238E27FC236}">
                <a16:creationId xmlns:a16="http://schemas.microsoft.com/office/drawing/2014/main" id="{FA9065F6-049E-0BC5-8153-309A43E58259}"/>
              </a:ext>
            </a:extLst>
          </p:cNvPr>
          <p:cNvPicPr>
            <a:picLocks noChangeAspect="1"/>
          </p:cNvPicPr>
          <p:nvPr/>
        </p:nvPicPr>
        <p:blipFill rotWithShape="1">
          <a:blip r:embed="rId9"/>
          <a:srcRect t="1" b="-5260"/>
          <a:stretch/>
        </p:blipFill>
        <p:spPr>
          <a:xfrm>
            <a:off x="5419726" y="1687821"/>
            <a:ext cx="116562" cy="120322"/>
          </a:xfrm>
          <a:prstGeom prst="rect">
            <a:avLst/>
          </a:prstGeom>
        </p:spPr>
      </p:pic>
      <p:pic>
        <p:nvPicPr>
          <p:cNvPr id="6" name="Imagen 5">
            <a:extLst>
              <a:ext uri="{FF2B5EF4-FFF2-40B4-BE49-F238E27FC236}">
                <a16:creationId xmlns:a16="http://schemas.microsoft.com/office/drawing/2014/main" id="{D52308B5-5BC1-9FD7-A14F-DCE1B201F044}"/>
              </a:ext>
            </a:extLst>
          </p:cNvPr>
          <p:cNvPicPr>
            <a:picLocks noChangeAspect="1"/>
          </p:cNvPicPr>
          <p:nvPr/>
        </p:nvPicPr>
        <p:blipFill rotWithShape="1">
          <a:blip r:embed="rId9"/>
          <a:srcRect t="1" b="-5260"/>
          <a:stretch/>
        </p:blipFill>
        <p:spPr>
          <a:xfrm>
            <a:off x="2542414" y="1700013"/>
            <a:ext cx="116562" cy="120322"/>
          </a:xfrm>
          <a:prstGeom prst="rect">
            <a:avLst/>
          </a:prstGeom>
        </p:spPr>
      </p:pic>
      <p:pic>
        <p:nvPicPr>
          <p:cNvPr id="9" name="Imagen 8">
            <a:extLst>
              <a:ext uri="{FF2B5EF4-FFF2-40B4-BE49-F238E27FC236}">
                <a16:creationId xmlns:a16="http://schemas.microsoft.com/office/drawing/2014/main" id="{AAC3917A-8781-D0EF-1558-14F1D6E4F49A}"/>
              </a:ext>
            </a:extLst>
          </p:cNvPr>
          <p:cNvPicPr>
            <a:picLocks noChangeAspect="1"/>
          </p:cNvPicPr>
          <p:nvPr/>
        </p:nvPicPr>
        <p:blipFill rotWithShape="1">
          <a:blip r:embed="rId9"/>
          <a:srcRect t="1" b="-5260"/>
          <a:stretch/>
        </p:blipFill>
        <p:spPr>
          <a:xfrm>
            <a:off x="2601088" y="4769730"/>
            <a:ext cx="116562" cy="120322"/>
          </a:xfrm>
          <a:prstGeom prst="rect">
            <a:avLst/>
          </a:prstGeom>
        </p:spPr>
      </p:pic>
      <p:pic>
        <p:nvPicPr>
          <p:cNvPr id="11" name="Imagen 10">
            <a:extLst>
              <a:ext uri="{FF2B5EF4-FFF2-40B4-BE49-F238E27FC236}">
                <a16:creationId xmlns:a16="http://schemas.microsoft.com/office/drawing/2014/main" id="{ACBC944C-2AE7-53B5-773A-660D52697EBF}"/>
              </a:ext>
            </a:extLst>
          </p:cNvPr>
          <p:cNvPicPr>
            <a:picLocks noChangeAspect="1"/>
          </p:cNvPicPr>
          <p:nvPr/>
        </p:nvPicPr>
        <p:blipFill rotWithShape="1">
          <a:blip r:embed="rId9"/>
          <a:srcRect t="1" b="-5260"/>
          <a:stretch/>
        </p:blipFill>
        <p:spPr>
          <a:xfrm>
            <a:off x="5506975" y="4879458"/>
            <a:ext cx="116562" cy="120322"/>
          </a:xfrm>
          <a:prstGeom prst="rect">
            <a:avLst/>
          </a:prstGeom>
        </p:spPr>
      </p:pic>
      <p:pic>
        <p:nvPicPr>
          <p:cNvPr id="13" name="Imagen 12">
            <a:extLst>
              <a:ext uri="{FF2B5EF4-FFF2-40B4-BE49-F238E27FC236}">
                <a16:creationId xmlns:a16="http://schemas.microsoft.com/office/drawing/2014/main" id="{83120578-63F9-BB09-4AC7-4B2B47E46DC4}"/>
              </a:ext>
            </a:extLst>
          </p:cNvPr>
          <p:cNvPicPr>
            <a:picLocks noChangeAspect="1"/>
          </p:cNvPicPr>
          <p:nvPr/>
        </p:nvPicPr>
        <p:blipFill rotWithShape="1">
          <a:blip r:embed="rId9"/>
          <a:srcRect t="7120" b="-5261"/>
          <a:stretch/>
        </p:blipFill>
        <p:spPr>
          <a:xfrm>
            <a:off x="8605775" y="4951094"/>
            <a:ext cx="116562" cy="112185"/>
          </a:xfrm>
          <a:prstGeom prst="rect">
            <a:avLst/>
          </a:prstGeom>
        </p:spPr>
      </p:pic>
      <p:pic>
        <p:nvPicPr>
          <p:cNvPr id="15" name="Imagen 14">
            <a:extLst>
              <a:ext uri="{FF2B5EF4-FFF2-40B4-BE49-F238E27FC236}">
                <a16:creationId xmlns:a16="http://schemas.microsoft.com/office/drawing/2014/main" id="{0D866D36-0F09-0F31-19B2-EED27C86FEE5}"/>
              </a:ext>
            </a:extLst>
          </p:cNvPr>
          <p:cNvPicPr>
            <a:picLocks noChangeAspect="1"/>
          </p:cNvPicPr>
          <p:nvPr/>
        </p:nvPicPr>
        <p:blipFill rotWithShape="1">
          <a:blip r:embed="rId9"/>
          <a:srcRect t="7120" b="-5261"/>
          <a:stretch/>
        </p:blipFill>
        <p:spPr>
          <a:xfrm>
            <a:off x="11524616" y="4751450"/>
            <a:ext cx="116562" cy="112185"/>
          </a:xfrm>
          <a:prstGeom prst="rect">
            <a:avLst/>
          </a:prstGeom>
        </p:spPr>
      </p:pic>
    </p:spTree>
    <p:extLst>
      <p:ext uri="{BB962C8B-B14F-4D97-AF65-F5344CB8AC3E}">
        <p14:creationId xmlns:p14="http://schemas.microsoft.com/office/powerpoint/2010/main" val="391213434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F01481E5-9DB8-48C2-4A89-482BD6626CE2}"/>
              </a:ext>
            </a:extLst>
          </p:cNvPr>
          <p:cNvSpPr>
            <a:spLocks noChangeArrowheads="1"/>
          </p:cNvSpPr>
          <p:nvPr/>
        </p:nvSpPr>
        <p:spPr bwMode="auto">
          <a:xfrm>
            <a:off x="0" y="-1"/>
            <a:ext cx="1502743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es-ES"/>
          </a:p>
        </p:txBody>
      </p:sp>
      <p:graphicFrame>
        <p:nvGraphicFramePr>
          <p:cNvPr id="5" name="Objeto 4">
            <a:extLst>
              <a:ext uri="{FF2B5EF4-FFF2-40B4-BE49-F238E27FC236}">
                <a16:creationId xmlns:a16="http://schemas.microsoft.com/office/drawing/2014/main" id="{54885EA5-388D-ED70-30A7-213F89CB8645}"/>
              </a:ext>
            </a:extLst>
          </p:cNvPr>
          <p:cNvGraphicFramePr>
            <a:graphicFrameLocks noChangeAspect="1"/>
          </p:cNvGraphicFramePr>
          <p:nvPr>
            <p:extLst>
              <p:ext uri="{D42A27DB-BD31-4B8C-83A1-F6EECF244321}">
                <p14:modId xmlns:p14="http://schemas.microsoft.com/office/powerpoint/2010/main" val="346888456"/>
              </p:ext>
            </p:extLst>
          </p:nvPr>
        </p:nvGraphicFramePr>
        <p:xfrm>
          <a:off x="486145" y="0"/>
          <a:ext cx="10810754" cy="6922795"/>
        </p:xfrm>
        <a:graphic>
          <a:graphicData uri="http://schemas.openxmlformats.org/presentationml/2006/ole">
            <mc:AlternateContent xmlns:mc="http://schemas.openxmlformats.org/markup-compatibility/2006">
              <mc:Choice xmlns:v="urn:schemas-microsoft-com:vml" Requires="v">
                <p:oleObj name="Visio" r:id="rId2" imgW="9646707" imgH="6332126" progId="Visio.Drawing.15">
                  <p:embed/>
                </p:oleObj>
              </mc:Choice>
              <mc:Fallback>
                <p:oleObj name="Visio" r:id="rId2" imgW="9646707" imgH="6332126" progId="Visio.Drawing.15">
                  <p:embed/>
                  <p:pic>
                    <p:nvPicPr>
                      <p:cNvPr id="5" name="Objeto 4">
                        <a:extLst>
                          <a:ext uri="{FF2B5EF4-FFF2-40B4-BE49-F238E27FC236}">
                            <a16:creationId xmlns:a16="http://schemas.microsoft.com/office/drawing/2014/main" id="{54885EA5-388D-ED70-30A7-213F89CB864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6145" y="0"/>
                        <a:ext cx="10810754" cy="6922795"/>
                      </a:xfrm>
                      <a:prstGeom prst="rect">
                        <a:avLst/>
                      </a:prstGeom>
                      <a:noFill/>
                    </p:spPr>
                  </p:pic>
                </p:oleObj>
              </mc:Fallback>
            </mc:AlternateContent>
          </a:graphicData>
        </a:graphic>
      </p:graphicFrame>
    </p:spTree>
    <p:extLst>
      <p:ext uri="{BB962C8B-B14F-4D97-AF65-F5344CB8AC3E}">
        <p14:creationId xmlns:p14="http://schemas.microsoft.com/office/powerpoint/2010/main" val="8778015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0DCD6E8-836C-12EA-D022-3BE0EDECC1F4}"/>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FE84EBCC-386E-006E-D4F5-E8ACC78E12F0}"/>
              </a:ext>
            </a:extLst>
          </p:cNvPr>
          <p:cNvSpPr>
            <a:spLocks noGrp="1"/>
          </p:cNvSpPr>
          <p:nvPr>
            <p:ph type="title"/>
          </p:nvPr>
        </p:nvSpPr>
        <p:spPr>
          <a:xfrm>
            <a:off x="0" y="0"/>
            <a:ext cx="11858017" cy="552948"/>
          </a:xfrm>
        </p:spPr>
        <p:txBody>
          <a:bodyPr>
            <a:normAutofit fontScale="90000"/>
          </a:bodyPr>
          <a:lstStyle/>
          <a:p>
            <a:r>
              <a:rPr lang="es-419" dirty="0"/>
              <a:t>Resultados:</a:t>
            </a:r>
            <a:endParaRPr lang="es-ES" dirty="0"/>
          </a:p>
        </p:txBody>
      </p:sp>
      <p:sp>
        <p:nvSpPr>
          <p:cNvPr id="6" name="Rectángulo: esquinas redondeadas 5">
            <a:extLst>
              <a:ext uri="{FF2B5EF4-FFF2-40B4-BE49-F238E27FC236}">
                <a16:creationId xmlns:a16="http://schemas.microsoft.com/office/drawing/2014/main" id="{939669A3-C6D7-96EF-7C62-FD54302B4B77}"/>
              </a:ext>
            </a:extLst>
          </p:cNvPr>
          <p:cNvSpPr/>
          <p:nvPr/>
        </p:nvSpPr>
        <p:spPr>
          <a:xfrm>
            <a:off x="116840" y="522139"/>
            <a:ext cx="11892280" cy="1241722"/>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8411598D-05B6-AC70-CCC8-CD8D59A3E1BC}"/>
              </a:ext>
            </a:extLst>
          </p:cNvPr>
          <p:cNvSpPr/>
          <p:nvPr/>
        </p:nvSpPr>
        <p:spPr>
          <a:xfrm>
            <a:off x="492460" y="801526"/>
            <a:ext cx="682947" cy="682947"/>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52315360-A3F1-EF3F-317B-9A1A5210ECDF}"/>
              </a:ext>
            </a:extLst>
          </p:cNvPr>
          <p:cNvGrpSpPr/>
          <p:nvPr/>
        </p:nvGrpSpPr>
        <p:grpSpPr>
          <a:xfrm>
            <a:off x="1551029" y="522139"/>
            <a:ext cx="4732020" cy="1241722"/>
            <a:chOff x="1434189" y="2655"/>
            <a:chExt cx="4732020" cy="1241722"/>
          </a:xfrm>
        </p:grpSpPr>
        <p:sp>
          <p:nvSpPr>
            <p:cNvPr id="12" name="Rectángulo 11">
              <a:extLst>
                <a:ext uri="{FF2B5EF4-FFF2-40B4-BE49-F238E27FC236}">
                  <a16:creationId xmlns:a16="http://schemas.microsoft.com/office/drawing/2014/main" id="{EDE64D34-E891-8A93-25DE-6E3568A7BBB1}"/>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4C241FAC-6DED-2386-9184-E0A07BF31857}"/>
                </a:ext>
              </a:extLst>
            </p:cNvPr>
            <p:cNvSpPr txBox="1"/>
            <p:nvPr/>
          </p:nvSpPr>
          <p:spPr>
            <a:xfrm>
              <a:off x="1434189" y="2655"/>
              <a:ext cx="4732020" cy="124172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1DDD4B59-6802-8A1F-4292-D7677C877E82}"/>
              </a:ext>
            </a:extLst>
          </p:cNvPr>
          <p:cNvGrpSpPr/>
          <p:nvPr/>
        </p:nvGrpSpPr>
        <p:grpSpPr>
          <a:xfrm>
            <a:off x="6283049" y="522139"/>
            <a:ext cx="4347989" cy="1241722"/>
            <a:chOff x="6166209" y="2655"/>
            <a:chExt cx="4347989" cy="1241722"/>
          </a:xfrm>
        </p:grpSpPr>
        <p:sp>
          <p:nvSpPr>
            <p:cNvPr id="10" name="Rectángulo 9">
              <a:extLst>
                <a:ext uri="{FF2B5EF4-FFF2-40B4-BE49-F238E27FC236}">
                  <a16:creationId xmlns:a16="http://schemas.microsoft.com/office/drawing/2014/main" id="{CB822A6F-52F8-3242-6E3F-2A35C85E2E2A}"/>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9F4A0FCA-3043-407D-352D-70BE70C3354C}"/>
                </a:ext>
              </a:extLst>
            </p:cNvPr>
            <p:cNvSpPr txBox="1"/>
            <p:nvPr/>
          </p:nvSpPr>
          <p:spPr>
            <a:xfrm>
              <a:off x="6166209" y="2655"/>
              <a:ext cx="4347989" cy="124172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1100" kern="1200" dirty="0"/>
                <a:t>PGA - 475 años</a:t>
              </a:r>
              <a:endParaRPr lang="en-US" sz="1100" kern="1200" dirty="0"/>
            </a:p>
            <a:p>
              <a:pPr marL="0" lvl="0" indent="0" algn="l" defTabSz="488950">
                <a:lnSpc>
                  <a:spcPct val="100000"/>
                </a:lnSpc>
                <a:spcBef>
                  <a:spcPct val="0"/>
                </a:spcBef>
                <a:spcAft>
                  <a:spcPct val="35000"/>
                </a:spcAft>
                <a:buNone/>
              </a:pPr>
              <a:r>
                <a:rPr lang="es-ES" sz="1100" kern="1200" dirty="0"/>
                <a:t>PGA - 975 años </a:t>
              </a:r>
              <a:endParaRPr lang="en-US" sz="1100" kern="1200" dirty="0"/>
            </a:p>
            <a:p>
              <a:pPr marL="0" lvl="0" indent="0" algn="l" defTabSz="488950">
                <a:lnSpc>
                  <a:spcPct val="100000"/>
                </a:lnSpc>
                <a:spcBef>
                  <a:spcPct val="0"/>
                </a:spcBef>
                <a:spcAft>
                  <a:spcPct val="35000"/>
                </a:spcAft>
                <a:buNone/>
              </a:pPr>
              <a:r>
                <a:rPr lang="es-ES" sz="1100" kern="1200" dirty="0"/>
                <a:t>Sa (1 s) - 475 años </a:t>
              </a:r>
              <a:endParaRPr lang="en-US" sz="1100" kern="1200" dirty="0"/>
            </a:p>
            <a:p>
              <a:pPr marL="0" lvl="0" indent="0" algn="l" defTabSz="488950">
                <a:lnSpc>
                  <a:spcPct val="100000"/>
                </a:lnSpc>
                <a:spcBef>
                  <a:spcPct val="0"/>
                </a:spcBef>
                <a:spcAft>
                  <a:spcPct val="35000"/>
                </a:spcAft>
                <a:buNone/>
              </a:pPr>
              <a:r>
                <a:rPr lang="es-ES" sz="1100" kern="1200" dirty="0"/>
                <a:t>Sa (1 s) - 975 años o Curvas de peligrosidad en la capital del país para todas las ordenadas espectrales de estudio (6).</a:t>
              </a:r>
              <a:endParaRPr lang="en-US" sz="1100" kern="1200" dirty="0"/>
            </a:p>
          </p:txBody>
        </p:sp>
      </p:grpSp>
      <p:pic>
        <p:nvPicPr>
          <p:cNvPr id="19" name="Imagen 18">
            <a:extLst>
              <a:ext uri="{FF2B5EF4-FFF2-40B4-BE49-F238E27FC236}">
                <a16:creationId xmlns:a16="http://schemas.microsoft.com/office/drawing/2014/main" id="{3FC0AE2B-1046-E7A1-23D7-E446F58EA19F}"/>
              </a:ext>
            </a:extLst>
          </p:cNvPr>
          <p:cNvPicPr>
            <a:picLocks noChangeAspect="1"/>
          </p:cNvPicPr>
          <p:nvPr/>
        </p:nvPicPr>
        <p:blipFill rotWithShape="1">
          <a:blip r:embed="rId4"/>
          <a:srcRect t="4220"/>
          <a:stretch/>
        </p:blipFill>
        <p:spPr>
          <a:xfrm>
            <a:off x="3230452" y="1880552"/>
            <a:ext cx="8788828" cy="4851964"/>
          </a:xfrm>
          <a:prstGeom prst="rect">
            <a:avLst/>
          </a:prstGeom>
        </p:spPr>
      </p:pic>
      <p:pic>
        <p:nvPicPr>
          <p:cNvPr id="21" name="Imagen 20">
            <a:extLst>
              <a:ext uri="{FF2B5EF4-FFF2-40B4-BE49-F238E27FC236}">
                <a16:creationId xmlns:a16="http://schemas.microsoft.com/office/drawing/2014/main" id="{69EAA3C7-A7EE-0DD5-2388-F96FF8E35B7E}"/>
              </a:ext>
            </a:extLst>
          </p:cNvPr>
          <p:cNvPicPr>
            <a:picLocks noChangeAspect="1"/>
          </p:cNvPicPr>
          <p:nvPr/>
        </p:nvPicPr>
        <p:blipFill rotWithShape="1">
          <a:blip r:embed="rId5"/>
          <a:srcRect r="61542"/>
          <a:stretch/>
        </p:blipFill>
        <p:spPr>
          <a:xfrm>
            <a:off x="143212" y="1888355"/>
            <a:ext cx="3026708" cy="3555088"/>
          </a:xfrm>
          <a:prstGeom prst="rect">
            <a:avLst/>
          </a:prstGeom>
        </p:spPr>
      </p:pic>
    </p:spTree>
    <p:extLst>
      <p:ext uri="{BB962C8B-B14F-4D97-AF65-F5344CB8AC3E}">
        <p14:creationId xmlns:p14="http://schemas.microsoft.com/office/powerpoint/2010/main" val="1057813506"/>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ítulo 1">
            <a:extLst>
              <a:ext uri="{FF2B5EF4-FFF2-40B4-BE49-F238E27FC236}">
                <a16:creationId xmlns:a16="http://schemas.microsoft.com/office/drawing/2014/main" id="{140E3C3E-C1F9-59F6-E2B2-C70B6F24789A}"/>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B633D37D-DC49-4D42-7253-EFDC794589D2}"/>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C51368A5-D4E0-E486-19DB-52980749D18C}"/>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DC19256A-BA2B-E00C-C59D-DB59F9081E8B}"/>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6223CC6C-A905-7722-98A9-1E92F23C75F1}"/>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4448E9EB-EE14-BB14-76F2-A7E9625D0125}"/>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3DB9802B-DAEC-6F12-4876-C33D88D9A687}"/>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687445BB-AC8E-84CC-CBA5-B2870778BB0B}"/>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B7B5EF72-92D3-EE72-76E1-F53D039606BE}"/>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475 años</a:t>
              </a:r>
              <a:endParaRPr lang="en-US" sz="2100" kern="1200" dirty="0"/>
            </a:p>
          </p:txBody>
        </p:sp>
      </p:grpSp>
      <p:pic>
        <p:nvPicPr>
          <p:cNvPr id="19" name="Imagen 18">
            <a:extLst>
              <a:ext uri="{FF2B5EF4-FFF2-40B4-BE49-F238E27FC236}">
                <a16:creationId xmlns:a16="http://schemas.microsoft.com/office/drawing/2014/main" id="{B778FBE8-B8D9-B290-141C-EFD385D72FB7}"/>
              </a:ext>
            </a:extLst>
          </p:cNvPr>
          <p:cNvPicPr>
            <a:picLocks noChangeAspect="1"/>
          </p:cNvPicPr>
          <p:nvPr/>
        </p:nvPicPr>
        <p:blipFill rotWithShape="1">
          <a:blip r:embed="rId4"/>
          <a:srcRect t="4220"/>
          <a:stretch/>
        </p:blipFill>
        <p:spPr>
          <a:xfrm>
            <a:off x="581221" y="1817225"/>
            <a:ext cx="10788445" cy="5040775"/>
          </a:xfrm>
          <a:prstGeom prst="rect">
            <a:avLst/>
          </a:prstGeom>
        </p:spPr>
      </p:pic>
      <p:pic>
        <p:nvPicPr>
          <p:cNvPr id="21" name="Imagen 20">
            <a:extLst>
              <a:ext uri="{FF2B5EF4-FFF2-40B4-BE49-F238E27FC236}">
                <a16:creationId xmlns:a16="http://schemas.microsoft.com/office/drawing/2014/main" id="{2734BA77-A756-D130-D786-10AA6E4846C4}"/>
              </a:ext>
            </a:extLst>
          </p:cNvPr>
          <p:cNvPicPr>
            <a:picLocks noChangeAspect="1"/>
          </p:cNvPicPr>
          <p:nvPr/>
        </p:nvPicPr>
        <p:blipFill rotWithShape="1">
          <a:blip r:embed="rId5"/>
          <a:srcRect l="1889" t="11733" r="63380" b="10284"/>
          <a:stretch/>
        </p:blipFill>
        <p:spPr>
          <a:xfrm>
            <a:off x="934102" y="4460810"/>
            <a:ext cx="2186778" cy="2217906"/>
          </a:xfrm>
          <a:prstGeom prst="rect">
            <a:avLst/>
          </a:prstGeom>
        </p:spPr>
      </p:pic>
      <p:pic>
        <p:nvPicPr>
          <p:cNvPr id="2" name="Imagen 1">
            <a:extLst>
              <a:ext uri="{FF2B5EF4-FFF2-40B4-BE49-F238E27FC236}">
                <a16:creationId xmlns:a16="http://schemas.microsoft.com/office/drawing/2014/main" id="{A64FD2DC-320D-5351-7485-113C4E3AA9EF}"/>
              </a:ext>
            </a:extLst>
          </p:cNvPr>
          <p:cNvPicPr>
            <a:picLocks noChangeAspect="1"/>
          </p:cNvPicPr>
          <p:nvPr/>
        </p:nvPicPr>
        <p:blipFill rotWithShape="1">
          <a:blip r:embed="rId6"/>
          <a:srcRect l="1982" t="6161" r="3240"/>
          <a:stretch/>
        </p:blipFill>
        <p:spPr>
          <a:xfrm>
            <a:off x="6153561" y="2383893"/>
            <a:ext cx="3590721" cy="1933463"/>
          </a:xfrm>
          <a:prstGeom prst="rect">
            <a:avLst/>
          </a:prstGeom>
        </p:spPr>
      </p:pic>
      <p:sp>
        <p:nvSpPr>
          <p:cNvPr id="17" name="Rectángulo: esquinas redondeadas 16">
            <a:extLst>
              <a:ext uri="{FF2B5EF4-FFF2-40B4-BE49-F238E27FC236}">
                <a16:creationId xmlns:a16="http://schemas.microsoft.com/office/drawing/2014/main" id="{D59197D7-A9BB-0F56-E333-28BCCB450810}"/>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C44C0C85-6A9C-3720-8C74-2275B9601ABD}"/>
              </a:ext>
            </a:extLst>
          </p:cNvPr>
          <p:cNvSpPr/>
          <p:nvPr/>
        </p:nvSpPr>
        <p:spPr>
          <a:xfrm>
            <a:off x="435637" y="872579"/>
            <a:ext cx="402563" cy="333781"/>
          </a:xfrm>
          <a:prstGeom prst="rect">
            <a:avLst/>
          </a:prstGeom>
          <a:blipFill>
            <a:blip r:embed="rId7">
              <a:extLst>
                <a:ext uri="{96DAC541-7B7A-43D3-8B79-37D633B846F1}">
                  <asvg:svgBlip xmlns:asvg="http://schemas.microsoft.com/office/drawing/2016/SVG/main" r:embed="rId8"/>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30682F22-78B5-272B-BBF6-A8DECE102FB7}"/>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787B6D1F-67D2-53C7-6054-4647378C07FC}"/>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570FBBA3-9375-5831-1BDF-CE5F06738919}"/>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14481A48-912C-FCE7-2FFA-E90FD122C30E}"/>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Guatemala=</a:t>
            </a:r>
            <a:r>
              <a:rPr lang="es-419"/>
              <a:t>city 1:</a:t>
            </a:r>
            <a:endParaRPr lang="es-ES" dirty="0"/>
          </a:p>
        </p:txBody>
      </p:sp>
    </p:spTree>
    <p:extLst>
      <p:ext uri="{BB962C8B-B14F-4D97-AF65-F5344CB8AC3E}">
        <p14:creationId xmlns:p14="http://schemas.microsoft.com/office/powerpoint/2010/main" val="132964364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6663DC-F462-2D22-A410-CB8A071BB45A}"/>
            </a:ext>
          </a:extLst>
        </p:cNvPr>
        <p:cNvGrpSpPr/>
        <p:nvPr/>
      </p:nvGrpSpPr>
      <p:grpSpPr>
        <a:xfrm>
          <a:off x="0" y="0"/>
          <a:ext cx="0" cy="0"/>
          <a:chOff x="0" y="0"/>
          <a:chExt cx="0" cy="0"/>
        </a:xfrm>
      </p:grpSpPr>
      <p:pic>
        <p:nvPicPr>
          <p:cNvPr id="15" name="Imagen 14">
            <a:extLst>
              <a:ext uri="{FF2B5EF4-FFF2-40B4-BE49-F238E27FC236}">
                <a16:creationId xmlns:a16="http://schemas.microsoft.com/office/drawing/2014/main" id="{C8C86208-9945-E61D-7850-C322B441E6C3}"/>
              </a:ext>
            </a:extLst>
          </p:cNvPr>
          <p:cNvPicPr>
            <a:picLocks noChangeAspect="1"/>
          </p:cNvPicPr>
          <p:nvPr/>
        </p:nvPicPr>
        <p:blipFill rotWithShape="1">
          <a:blip r:embed="rId2"/>
          <a:srcRect t="3527"/>
          <a:stretch/>
        </p:blipFill>
        <p:spPr>
          <a:xfrm>
            <a:off x="606181" y="1782501"/>
            <a:ext cx="10760158" cy="5058094"/>
          </a:xfrm>
          <a:prstGeom prst="rect">
            <a:avLst/>
          </a:prstGeom>
        </p:spPr>
      </p:pic>
      <p:sp>
        <p:nvSpPr>
          <p:cNvPr id="4" name="Título 1">
            <a:extLst>
              <a:ext uri="{FF2B5EF4-FFF2-40B4-BE49-F238E27FC236}">
                <a16:creationId xmlns:a16="http://schemas.microsoft.com/office/drawing/2014/main" id="{C8497E2A-7D6C-612F-F3BC-A3D901E4B63A}"/>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5DA95A2B-A8B0-95D7-8839-B07E1EEFB9D2}"/>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77DDBBB9-14D5-B2F9-E097-E8A89AF1B6BF}"/>
              </a:ext>
            </a:extLst>
          </p:cNvPr>
          <p:cNvSpPr/>
          <p:nvPr/>
        </p:nvSpPr>
        <p:spPr>
          <a:xfrm>
            <a:off x="467871" y="411480"/>
            <a:ext cx="370329" cy="312420"/>
          </a:xfrm>
          <a:prstGeom prst="rect">
            <a:avLst/>
          </a:prstGeom>
          <a:blipFill>
            <a:blip r:embed="rId3">
              <a:extLst>
                <a:ext uri="{96DAC541-7B7A-43D3-8B79-37D633B846F1}">
                  <asvg:svgBlip xmlns:asvg="http://schemas.microsoft.com/office/drawing/2016/SVG/main" r:embed="rId4"/>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2217C765-167A-B8D8-1AC2-255F808E26E6}"/>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4A005604-E4F9-9AB4-372E-0A16A056DB49}"/>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2C95956D-271C-8895-FD1F-EB15937A8DEE}"/>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CFD8457D-DB6C-9FB6-64C1-E7255F4771A4}"/>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DC6E375F-FD8D-8753-119A-6916AC2C2D66}"/>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C69AEBA8-057B-C71A-2EAE-88BBAC1402BF}"/>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475 años</a:t>
              </a:r>
              <a:endParaRPr lang="en-US" sz="2100" kern="1200" dirty="0"/>
            </a:p>
          </p:txBody>
        </p:sp>
      </p:grpSp>
      <p:pic>
        <p:nvPicPr>
          <p:cNvPr id="21" name="Imagen 20">
            <a:extLst>
              <a:ext uri="{FF2B5EF4-FFF2-40B4-BE49-F238E27FC236}">
                <a16:creationId xmlns:a16="http://schemas.microsoft.com/office/drawing/2014/main" id="{A0A9A8D3-3F61-7530-D6B2-4E8E6B958B47}"/>
              </a:ext>
            </a:extLst>
          </p:cNvPr>
          <p:cNvPicPr>
            <a:picLocks noChangeAspect="1"/>
          </p:cNvPicPr>
          <p:nvPr/>
        </p:nvPicPr>
        <p:blipFill rotWithShape="1">
          <a:blip r:embed="rId5"/>
          <a:srcRect l="1889" t="11733" r="63380" b="10284"/>
          <a:stretch/>
        </p:blipFill>
        <p:spPr>
          <a:xfrm>
            <a:off x="934102" y="4460810"/>
            <a:ext cx="2186778" cy="2217906"/>
          </a:xfrm>
          <a:prstGeom prst="rect">
            <a:avLst/>
          </a:prstGeom>
        </p:spPr>
      </p:pic>
      <p:sp>
        <p:nvSpPr>
          <p:cNvPr id="17" name="Rectángulo: esquinas redondeadas 16">
            <a:extLst>
              <a:ext uri="{FF2B5EF4-FFF2-40B4-BE49-F238E27FC236}">
                <a16:creationId xmlns:a16="http://schemas.microsoft.com/office/drawing/2014/main" id="{A969FAC7-8711-3174-1CCB-B09382F7FB92}"/>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939ECBD9-F48A-F96C-8878-0B82DE45ED5F}"/>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2F6E7DE8-21C8-7F2F-4DE6-1FB31A5CC07A}"/>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919F133D-9AB9-DEB2-612B-EAA3514BF153}"/>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CE55F49A-48E7-6688-56F0-C10EBAD969D9}"/>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0644F97B-14F4-ECA2-DF22-49076888BF42}"/>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Honduras=city 2:</a:t>
            </a:r>
            <a:endParaRPr lang="es-ES" dirty="0"/>
          </a:p>
        </p:txBody>
      </p:sp>
      <p:pic>
        <p:nvPicPr>
          <p:cNvPr id="25" name="Imagen 24">
            <a:extLst>
              <a:ext uri="{FF2B5EF4-FFF2-40B4-BE49-F238E27FC236}">
                <a16:creationId xmlns:a16="http://schemas.microsoft.com/office/drawing/2014/main" id="{AA66E0B7-0101-94D3-07FB-7BC7846414EE}"/>
              </a:ext>
            </a:extLst>
          </p:cNvPr>
          <p:cNvPicPr>
            <a:picLocks noChangeAspect="1"/>
          </p:cNvPicPr>
          <p:nvPr/>
        </p:nvPicPr>
        <p:blipFill>
          <a:blip r:embed="rId8"/>
          <a:stretch>
            <a:fillRect/>
          </a:stretch>
        </p:blipFill>
        <p:spPr>
          <a:xfrm>
            <a:off x="6169304" y="2388758"/>
            <a:ext cx="3576579" cy="1941270"/>
          </a:xfrm>
          <a:prstGeom prst="rect">
            <a:avLst/>
          </a:prstGeom>
        </p:spPr>
      </p:pic>
    </p:spTree>
    <p:extLst>
      <p:ext uri="{BB962C8B-B14F-4D97-AF65-F5344CB8AC3E}">
        <p14:creationId xmlns:p14="http://schemas.microsoft.com/office/powerpoint/2010/main" val="377464522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C75A65-4BD0-A62B-0653-DC7EB306F8E7}"/>
            </a:ext>
          </a:extLst>
        </p:cNvPr>
        <p:cNvGrpSpPr/>
        <p:nvPr/>
      </p:nvGrpSpPr>
      <p:grpSpPr>
        <a:xfrm>
          <a:off x="0" y="0"/>
          <a:ext cx="0" cy="0"/>
          <a:chOff x="0" y="0"/>
          <a:chExt cx="0" cy="0"/>
        </a:xfrm>
      </p:grpSpPr>
      <p:pic>
        <p:nvPicPr>
          <p:cNvPr id="27" name="Imagen 26">
            <a:extLst>
              <a:ext uri="{FF2B5EF4-FFF2-40B4-BE49-F238E27FC236}">
                <a16:creationId xmlns:a16="http://schemas.microsoft.com/office/drawing/2014/main" id="{98AE81F3-AAFB-B29D-B4C8-F24980B8D31B}"/>
              </a:ext>
            </a:extLst>
          </p:cNvPr>
          <p:cNvPicPr>
            <a:picLocks noChangeAspect="1"/>
          </p:cNvPicPr>
          <p:nvPr/>
        </p:nvPicPr>
        <p:blipFill>
          <a:blip r:embed="rId2"/>
          <a:stretch>
            <a:fillRect/>
          </a:stretch>
        </p:blipFill>
        <p:spPr>
          <a:xfrm>
            <a:off x="589934" y="1785013"/>
            <a:ext cx="10637510" cy="5072987"/>
          </a:xfrm>
          <a:prstGeom prst="rect">
            <a:avLst/>
          </a:prstGeom>
        </p:spPr>
      </p:pic>
      <p:sp>
        <p:nvSpPr>
          <p:cNvPr id="4" name="Título 1">
            <a:extLst>
              <a:ext uri="{FF2B5EF4-FFF2-40B4-BE49-F238E27FC236}">
                <a16:creationId xmlns:a16="http://schemas.microsoft.com/office/drawing/2014/main" id="{A25054A5-A91B-95A1-A80F-7E458FC091CB}"/>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B402FC7E-A907-717E-082B-D9136D6E0E6E}"/>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79A2EA66-2B41-6EFC-C9DD-4E4BB3760FE1}"/>
              </a:ext>
            </a:extLst>
          </p:cNvPr>
          <p:cNvSpPr/>
          <p:nvPr/>
        </p:nvSpPr>
        <p:spPr>
          <a:xfrm>
            <a:off x="467871" y="411480"/>
            <a:ext cx="370329" cy="312420"/>
          </a:xfrm>
          <a:prstGeom prst="rect">
            <a:avLst/>
          </a:prstGeom>
          <a:blipFill>
            <a:blip r:embed="rId3">
              <a:extLst>
                <a:ext uri="{96DAC541-7B7A-43D3-8B79-37D633B846F1}">
                  <asvg:svgBlip xmlns:asvg="http://schemas.microsoft.com/office/drawing/2016/SVG/main" r:embed="rId4"/>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6C7DEA48-EC2D-9960-3EDD-EDB7A8C05F3E}"/>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DCF12C6C-BE1E-5B55-87A7-A7B26A8C7708}"/>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8A9CCB78-5337-FF7D-5135-64FC288B7EB4}"/>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9FBC0872-AEA1-EB65-6215-DE0F1574386F}"/>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1B69ACD5-FB34-E64E-B37D-BE79C85C24F3}"/>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7BD543F4-A421-5BC4-492E-A98368572E1D}"/>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475 años</a:t>
              </a:r>
              <a:endParaRPr lang="en-US" sz="2100" kern="1200" dirty="0"/>
            </a:p>
          </p:txBody>
        </p:sp>
      </p:grpSp>
      <p:pic>
        <p:nvPicPr>
          <p:cNvPr id="21" name="Imagen 20">
            <a:extLst>
              <a:ext uri="{FF2B5EF4-FFF2-40B4-BE49-F238E27FC236}">
                <a16:creationId xmlns:a16="http://schemas.microsoft.com/office/drawing/2014/main" id="{ED74166D-C5A0-BA0D-82C8-2C7489DCAF48}"/>
              </a:ext>
            </a:extLst>
          </p:cNvPr>
          <p:cNvPicPr>
            <a:picLocks noChangeAspect="1"/>
          </p:cNvPicPr>
          <p:nvPr/>
        </p:nvPicPr>
        <p:blipFill rotWithShape="1">
          <a:blip r:embed="rId5"/>
          <a:srcRect l="1889" t="11733" r="63380" b="10284"/>
          <a:stretch/>
        </p:blipFill>
        <p:spPr>
          <a:xfrm>
            <a:off x="934102" y="4460810"/>
            <a:ext cx="2186778" cy="2217906"/>
          </a:xfrm>
          <a:prstGeom prst="rect">
            <a:avLst/>
          </a:prstGeom>
        </p:spPr>
      </p:pic>
      <p:sp>
        <p:nvSpPr>
          <p:cNvPr id="17" name="Rectángulo: esquinas redondeadas 16">
            <a:extLst>
              <a:ext uri="{FF2B5EF4-FFF2-40B4-BE49-F238E27FC236}">
                <a16:creationId xmlns:a16="http://schemas.microsoft.com/office/drawing/2014/main" id="{40D9C2A1-C169-CF75-AC42-7065361F6A20}"/>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923BC6AA-886C-3D62-DE3F-05B7DC1733D2}"/>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1B989652-3484-503D-57AC-48ACFAFDD26A}"/>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022E50DF-04B2-9A11-0F1B-8D1972B58684}"/>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DC0434ED-617E-7E81-06AC-3B7155D6B990}"/>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5929E756-030E-B9D6-62EF-A1C58CA62415}"/>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El Salvador=city 3:</a:t>
            </a:r>
            <a:endParaRPr lang="es-ES" dirty="0"/>
          </a:p>
        </p:txBody>
      </p:sp>
      <p:pic>
        <p:nvPicPr>
          <p:cNvPr id="29" name="Imagen 28">
            <a:extLst>
              <a:ext uri="{FF2B5EF4-FFF2-40B4-BE49-F238E27FC236}">
                <a16:creationId xmlns:a16="http://schemas.microsoft.com/office/drawing/2014/main" id="{4B151828-2D83-552F-23E5-C2BFD5E307FE}"/>
              </a:ext>
            </a:extLst>
          </p:cNvPr>
          <p:cNvPicPr>
            <a:picLocks noChangeAspect="1"/>
          </p:cNvPicPr>
          <p:nvPr/>
        </p:nvPicPr>
        <p:blipFill>
          <a:blip r:embed="rId8"/>
          <a:stretch>
            <a:fillRect/>
          </a:stretch>
        </p:blipFill>
        <p:spPr>
          <a:xfrm>
            <a:off x="6217539" y="2355845"/>
            <a:ext cx="3539918" cy="1940452"/>
          </a:xfrm>
          <a:prstGeom prst="rect">
            <a:avLst/>
          </a:prstGeom>
        </p:spPr>
      </p:pic>
    </p:spTree>
    <p:extLst>
      <p:ext uri="{BB962C8B-B14F-4D97-AF65-F5344CB8AC3E}">
        <p14:creationId xmlns:p14="http://schemas.microsoft.com/office/powerpoint/2010/main" val="156128173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ED2588-E5DF-7DEC-81B7-51B31D5CE104}"/>
            </a:ext>
          </a:extLst>
        </p:cNvPr>
        <p:cNvGrpSpPr/>
        <p:nvPr/>
      </p:nvGrpSpPr>
      <p:grpSpPr>
        <a:xfrm>
          <a:off x="0" y="0"/>
          <a:ext cx="0" cy="0"/>
          <a:chOff x="0" y="0"/>
          <a:chExt cx="0" cy="0"/>
        </a:xfrm>
      </p:grpSpPr>
      <p:pic>
        <p:nvPicPr>
          <p:cNvPr id="14" name="Imagen 13">
            <a:extLst>
              <a:ext uri="{FF2B5EF4-FFF2-40B4-BE49-F238E27FC236}">
                <a16:creationId xmlns:a16="http://schemas.microsoft.com/office/drawing/2014/main" id="{99640708-2A2C-CAC9-7E42-D86A317E08A3}"/>
              </a:ext>
            </a:extLst>
          </p:cNvPr>
          <p:cNvPicPr>
            <a:picLocks noChangeAspect="1"/>
          </p:cNvPicPr>
          <p:nvPr/>
        </p:nvPicPr>
        <p:blipFill>
          <a:blip r:embed="rId2"/>
          <a:stretch>
            <a:fillRect/>
          </a:stretch>
        </p:blipFill>
        <p:spPr>
          <a:xfrm>
            <a:off x="639898" y="1781060"/>
            <a:ext cx="10610694" cy="5076940"/>
          </a:xfrm>
          <a:prstGeom prst="rect">
            <a:avLst/>
          </a:prstGeom>
        </p:spPr>
      </p:pic>
      <p:sp>
        <p:nvSpPr>
          <p:cNvPr id="4" name="Título 1">
            <a:extLst>
              <a:ext uri="{FF2B5EF4-FFF2-40B4-BE49-F238E27FC236}">
                <a16:creationId xmlns:a16="http://schemas.microsoft.com/office/drawing/2014/main" id="{78762C03-3B9A-3CC4-583E-F68DC198948E}"/>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D2346B6B-B5E5-D062-63B2-BF63981FFB5B}"/>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168F9C23-36EE-595A-50BE-16B35B61A1BC}"/>
              </a:ext>
            </a:extLst>
          </p:cNvPr>
          <p:cNvSpPr/>
          <p:nvPr/>
        </p:nvSpPr>
        <p:spPr>
          <a:xfrm>
            <a:off x="467871" y="411480"/>
            <a:ext cx="370329" cy="312420"/>
          </a:xfrm>
          <a:prstGeom prst="rect">
            <a:avLst/>
          </a:prstGeom>
          <a:blipFill>
            <a:blip r:embed="rId3">
              <a:extLst>
                <a:ext uri="{96DAC541-7B7A-43D3-8B79-37D633B846F1}">
                  <asvg:svgBlip xmlns:asvg="http://schemas.microsoft.com/office/drawing/2016/SVG/main" r:embed="rId4"/>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ECE03F3D-8996-1E51-DD1F-B77F831D32B9}"/>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0976575A-2554-7F8E-4427-8FAD39EE5085}"/>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73859430-ECB9-627F-45E3-7C48A4C27A47}"/>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E724DED8-6616-9895-FA6D-74E12A2298F6}"/>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A89D5009-1FB9-3588-D3F8-FB2D4A79FD0E}"/>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29581014-7946-21A6-383C-796E9F2C7F77}"/>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475 años</a:t>
              </a:r>
              <a:endParaRPr lang="en-US" sz="2100" kern="1200" dirty="0"/>
            </a:p>
          </p:txBody>
        </p:sp>
      </p:grpSp>
      <p:pic>
        <p:nvPicPr>
          <p:cNvPr id="21" name="Imagen 20">
            <a:extLst>
              <a:ext uri="{FF2B5EF4-FFF2-40B4-BE49-F238E27FC236}">
                <a16:creationId xmlns:a16="http://schemas.microsoft.com/office/drawing/2014/main" id="{4528FDB5-1D0D-8C1B-10CD-6B8456E597D5}"/>
              </a:ext>
            </a:extLst>
          </p:cNvPr>
          <p:cNvPicPr>
            <a:picLocks noChangeAspect="1"/>
          </p:cNvPicPr>
          <p:nvPr/>
        </p:nvPicPr>
        <p:blipFill rotWithShape="1">
          <a:blip r:embed="rId5"/>
          <a:srcRect l="1889" t="11733" r="63380" b="10284"/>
          <a:stretch/>
        </p:blipFill>
        <p:spPr>
          <a:xfrm>
            <a:off x="934102" y="4460810"/>
            <a:ext cx="2186778" cy="2217906"/>
          </a:xfrm>
          <a:prstGeom prst="rect">
            <a:avLst/>
          </a:prstGeom>
        </p:spPr>
      </p:pic>
      <p:sp>
        <p:nvSpPr>
          <p:cNvPr id="17" name="Rectángulo: esquinas redondeadas 16">
            <a:extLst>
              <a:ext uri="{FF2B5EF4-FFF2-40B4-BE49-F238E27FC236}">
                <a16:creationId xmlns:a16="http://schemas.microsoft.com/office/drawing/2014/main" id="{714DB77F-B2E7-C20C-2B43-AD2D8692DB98}"/>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FCB58694-70BF-601C-CE68-61A62C789B23}"/>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D2079CD7-B939-334C-47E4-40F8FD913FFC}"/>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39059FB5-FC58-829A-2458-8A29788B9B53}"/>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9E50DCE6-2F0D-2990-1979-CAB109EAB466}"/>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EFB53A10-2035-1E09-F77F-23A4DAD0855A}"/>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Nicaragua=city 4:</a:t>
            </a:r>
            <a:endParaRPr lang="es-ES" dirty="0"/>
          </a:p>
        </p:txBody>
      </p:sp>
      <p:pic>
        <p:nvPicPr>
          <p:cNvPr id="16" name="Imagen 15">
            <a:extLst>
              <a:ext uri="{FF2B5EF4-FFF2-40B4-BE49-F238E27FC236}">
                <a16:creationId xmlns:a16="http://schemas.microsoft.com/office/drawing/2014/main" id="{22F84434-3A95-A39C-3988-18FF96E52453}"/>
              </a:ext>
            </a:extLst>
          </p:cNvPr>
          <p:cNvPicPr>
            <a:picLocks noChangeAspect="1"/>
          </p:cNvPicPr>
          <p:nvPr/>
        </p:nvPicPr>
        <p:blipFill>
          <a:blip r:embed="rId8"/>
          <a:stretch>
            <a:fillRect/>
          </a:stretch>
        </p:blipFill>
        <p:spPr>
          <a:xfrm>
            <a:off x="6155999" y="2344413"/>
            <a:ext cx="3636128" cy="1996094"/>
          </a:xfrm>
          <a:prstGeom prst="rect">
            <a:avLst/>
          </a:prstGeom>
        </p:spPr>
      </p:pic>
    </p:spTree>
    <p:extLst>
      <p:ext uri="{BB962C8B-B14F-4D97-AF65-F5344CB8AC3E}">
        <p14:creationId xmlns:p14="http://schemas.microsoft.com/office/powerpoint/2010/main" val="203752883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7A1769-5DB3-BBD5-7A8B-B21836D1F65D}"/>
            </a:ext>
          </a:extLst>
        </p:cNvPr>
        <p:cNvGrpSpPr/>
        <p:nvPr/>
      </p:nvGrpSpPr>
      <p:grpSpPr>
        <a:xfrm>
          <a:off x="0" y="0"/>
          <a:ext cx="0" cy="0"/>
          <a:chOff x="0" y="0"/>
          <a:chExt cx="0" cy="0"/>
        </a:xfrm>
      </p:grpSpPr>
      <p:pic>
        <p:nvPicPr>
          <p:cNvPr id="3" name="Imagen 2">
            <a:extLst>
              <a:ext uri="{FF2B5EF4-FFF2-40B4-BE49-F238E27FC236}">
                <a16:creationId xmlns:a16="http://schemas.microsoft.com/office/drawing/2014/main" id="{F86869FF-1CD2-152F-5447-C69E48A648D9}"/>
              </a:ext>
            </a:extLst>
          </p:cNvPr>
          <p:cNvPicPr>
            <a:picLocks noChangeAspect="1"/>
          </p:cNvPicPr>
          <p:nvPr/>
        </p:nvPicPr>
        <p:blipFill>
          <a:blip r:embed="rId2"/>
          <a:stretch>
            <a:fillRect/>
          </a:stretch>
        </p:blipFill>
        <p:spPr>
          <a:xfrm>
            <a:off x="659237" y="1747777"/>
            <a:ext cx="10602930" cy="5110224"/>
          </a:xfrm>
          <a:prstGeom prst="rect">
            <a:avLst/>
          </a:prstGeom>
        </p:spPr>
      </p:pic>
      <p:sp>
        <p:nvSpPr>
          <p:cNvPr id="4" name="Título 1">
            <a:extLst>
              <a:ext uri="{FF2B5EF4-FFF2-40B4-BE49-F238E27FC236}">
                <a16:creationId xmlns:a16="http://schemas.microsoft.com/office/drawing/2014/main" id="{192A71DF-2AC6-0201-F8CF-B6BA1DC202C5}"/>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C191D439-ECF3-717D-A7BD-DC8FDF2AFD0B}"/>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DAC89876-237A-1CF7-9A48-E696F3E691BC}"/>
              </a:ext>
            </a:extLst>
          </p:cNvPr>
          <p:cNvSpPr/>
          <p:nvPr/>
        </p:nvSpPr>
        <p:spPr>
          <a:xfrm>
            <a:off x="467871" y="411480"/>
            <a:ext cx="370329" cy="312420"/>
          </a:xfrm>
          <a:prstGeom prst="rect">
            <a:avLst/>
          </a:prstGeom>
          <a:blipFill>
            <a:blip r:embed="rId3">
              <a:extLst>
                <a:ext uri="{96DAC541-7B7A-43D3-8B79-37D633B846F1}">
                  <asvg:svgBlip xmlns:asvg="http://schemas.microsoft.com/office/drawing/2016/SVG/main" r:embed="rId4"/>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256AD562-54BB-7DBD-AD18-CBD7B46E5DAE}"/>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F735EFB4-A770-F5C8-2C10-DF3DC86588D5}"/>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169ED62D-8C28-FB33-13CC-7FEBDD5B76B3}"/>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C04149B8-0421-8F17-3081-A7762D0F593D}"/>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45D5F3E6-8F97-B3C2-FEDF-AD13AE7658AB}"/>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26A28137-2504-05A9-496A-FE42C989CA4C}"/>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475 años</a:t>
              </a:r>
              <a:endParaRPr lang="en-US" sz="2100" kern="1200" dirty="0"/>
            </a:p>
          </p:txBody>
        </p:sp>
      </p:grpSp>
      <p:pic>
        <p:nvPicPr>
          <p:cNvPr id="21" name="Imagen 20">
            <a:extLst>
              <a:ext uri="{FF2B5EF4-FFF2-40B4-BE49-F238E27FC236}">
                <a16:creationId xmlns:a16="http://schemas.microsoft.com/office/drawing/2014/main" id="{5BDCD1F8-ACCF-23BA-096D-CDBC7E4C20A8}"/>
              </a:ext>
            </a:extLst>
          </p:cNvPr>
          <p:cNvPicPr>
            <a:picLocks noChangeAspect="1"/>
          </p:cNvPicPr>
          <p:nvPr/>
        </p:nvPicPr>
        <p:blipFill rotWithShape="1">
          <a:blip r:embed="rId5"/>
          <a:srcRect l="1889" t="11733" r="63380" b="10284"/>
          <a:stretch/>
        </p:blipFill>
        <p:spPr>
          <a:xfrm>
            <a:off x="934102" y="4460810"/>
            <a:ext cx="2186778" cy="2217906"/>
          </a:xfrm>
          <a:prstGeom prst="rect">
            <a:avLst/>
          </a:prstGeom>
        </p:spPr>
      </p:pic>
      <p:sp>
        <p:nvSpPr>
          <p:cNvPr id="17" name="Rectángulo: esquinas redondeadas 16">
            <a:extLst>
              <a:ext uri="{FF2B5EF4-FFF2-40B4-BE49-F238E27FC236}">
                <a16:creationId xmlns:a16="http://schemas.microsoft.com/office/drawing/2014/main" id="{666889E5-A139-1B9F-57E7-3A43164BED65}"/>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9C1E9704-12FA-CFB3-EFA8-9D63DA275C45}"/>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B420A82D-F058-2695-7BBE-2062DF82EF5C}"/>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F8121046-7250-F349-7AF2-FE1D47E1876D}"/>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52551B80-A226-C627-89AC-BEE2030DEEA2}"/>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FD80EE72-F164-4558-B669-A091D4B4E15D}"/>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Costa Rica=city 5:</a:t>
            </a:r>
            <a:endParaRPr lang="es-ES" dirty="0"/>
          </a:p>
        </p:txBody>
      </p:sp>
      <p:pic>
        <p:nvPicPr>
          <p:cNvPr id="15" name="Imagen 14">
            <a:extLst>
              <a:ext uri="{FF2B5EF4-FFF2-40B4-BE49-F238E27FC236}">
                <a16:creationId xmlns:a16="http://schemas.microsoft.com/office/drawing/2014/main" id="{D8882D26-55B8-8CB2-A679-FA499D7BC81D}"/>
              </a:ext>
            </a:extLst>
          </p:cNvPr>
          <p:cNvPicPr>
            <a:picLocks noChangeAspect="1"/>
          </p:cNvPicPr>
          <p:nvPr/>
        </p:nvPicPr>
        <p:blipFill>
          <a:blip r:embed="rId8"/>
          <a:stretch>
            <a:fillRect/>
          </a:stretch>
        </p:blipFill>
        <p:spPr>
          <a:xfrm>
            <a:off x="6202346" y="2369636"/>
            <a:ext cx="3570445" cy="1968684"/>
          </a:xfrm>
          <a:prstGeom prst="rect">
            <a:avLst/>
          </a:prstGeom>
        </p:spPr>
      </p:pic>
    </p:spTree>
    <p:extLst>
      <p:ext uri="{BB962C8B-B14F-4D97-AF65-F5344CB8AC3E}">
        <p14:creationId xmlns:p14="http://schemas.microsoft.com/office/powerpoint/2010/main" val="251239490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EDEA3AA4-0D52-C270-88D7-97C1443859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901" y="515566"/>
            <a:ext cx="5319410" cy="5319410"/>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undefined">
            <a:extLst>
              <a:ext uri="{FF2B5EF4-FFF2-40B4-BE49-F238E27FC236}">
                <a16:creationId xmlns:a16="http://schemas.microsoft.com/office/drawing/2014/main" id="{2C79CCFF-F19A-C3FC-3D66-38F118074A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64335" y="635642"/>
            <a:ext cx="6381750" cy="4886325"/>
          </a:xfrm>
          <a:prstGeom prst="rect">
            <a:avLst/>
          </a:prstGeom>
          <a:noFill/>
          <a:extLst>
            <a:ext uri="{909E8E84-426E-40DD-AFC4-6F175D3DCCD1}">
              <a14:hiddenFill xmlns:a14="http://schemas.microsoft.com/office/drawing/2010/main">
                <a:solidFill>
                  <a:srgbClr val="FFFFFF"/>
                </a:solidFill>
              </a14:hiddenFill>
            </a:ext>
          </a:extLst>
        </p:spPr>
      </p:pic>
      <p:sp>
        <p:nvSpPr>
          <p:cNvPr id="6" name="CuadroTexto 5">
            <a:extLst>
              <a:ext uri="{FF2B5EF4-FFF2-40B4-BE49-F238E27FC236}">
                <a16:creationId xmlns:a16="http://schemas.microsoft.com/office/drawing/2014/main" id="{ED599F4C-1573-751C-60AF-8832FB803874}"/>
              </a:ext>
            </a:extLst>
          </p:cNvPr>
          <p:cNvSpPr txBox="1"/>
          <p:nvPr/>
        </p:nvSpPr>
        <p:spPr>
          <a:xfrm>
            <a:off x="243191" y="6031149"/>
            <a:ext cx="4173166" cy="369332"/>
          </a:xfrm>
          <a:prstGeom prst="rect">
            <a:avLst/>
          </a:prstGeom>
          <a:noFill/>
        </p:spPr>
        <p:txBody>
          <a:bodyPr wrap="square" rtlCol="0">
            <a:spAutoFit/>
          </a:bodyPr>
          <a:lstStyle/>
          <a:p>
            <a:r>
              <a:rPr lang="es-419" dirty="0"/>
              <a:t>Fuente: Imágenes Google </a:t>
            </a:r>
            <a:endParaRPr lang="es-ES" dirty="0"/>
          </a:p>
        </p:txBody>
      </p:sp>
      <p:sp>
        <p:nvSpPr>
          <p:cNvPr id="7" name="CuadroTexto 6">
            <a:extLst>
              <a:ext uri="{FF2B5EF4-FFF2-40B4-BE49-F238E27FC236}">
                <a16:creationId xmlns:a16="http://schemas.microsoft.com/office/drawing/2014/main" id="{987D8621-3A16-39AB-1B90-DF5C033AFE16}"/>
              </a:ext>
            </a:extLst>
          </p:cNvPr>
          <p:cNvSpPr txBox="1"/>
          <p:nvPr/>
        </p:nvSpPr>
        <p:spPr>
          <a:xfrm>
            <a:off x="6524017" y="6018179"/>
            <a:ext cx="4173166" cy="369332"/>
          </a:xfrm>
          <a:prstGeom prst="rect">
            <a:avLst/>
          </a:prstGeom>
          <a:noFill/>
        </p:spPr>
        <p:txBody>
          <a:bodyPr wrap="square" rtlCol="0">
            <a:spAutoFit/>
          </a:bodyPr>
          <a:lstStyle/>
          <a:p>
            <a:r>
              <a:rPr lang="es-419" dirty="0"/>
              <a:t>Fuente: Imágenes Google</a:t>
            </a:r>
            <a:endParaRPr lang="es-ES" dirty="0"/>
          </a:p>
        </p:txBody>
      </p:sp>
    </p:spTree>
    <p:extLst>
      <p:ext uri="{BB962C8B-B14F-4D97-AF65-F5344CB8AC3E}">
        <p14:creationId xmlns:p14="http://schemas.microsoft.com/office/powerpoint/2010/main" val="223365102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B14DB92-5B27-A308-23E4-F4535339AFC7}"/>
            </a:ext>
          </a:extLst>
        </p:cNvPr>
        <p:cNvGrpSpPr/>
        <p:nvPr/>
      </p:nvGrpSpPr>
      <p:grpSpPr>
        <a:xfrm>
          <a:off x="0" y="0"/>
          <a:ext cx="0" cy="0"/>
          <a:chOff x="0" y="0"/>
          <a:chExt cx="0" cy="0"/>
        </a:xfrm>
      </p:grpSpPr>
      <p:pic>
        <p:nvPicPr>
          <p:cNvPr id="5" name="Imagen 4">
            <a:extLst>
              <a:ext uri="{FF2B5EF4-FFF2-40B4-BE49-F238E27FC236}">
                <a16:creationId xmlns:a16="http://schemas.microsoft.com/office/drawing/2014/main" id="{ADBE5905-4664-FBD2-C001-9DE527AE6D8C}"/>
              </a:ext>
            </a:extLst>
          </p:cNvPr>
          <p:cNvPicPr>
            <a:picLocks noChangeAspect="1"/>
          </p:cNvPicPr>
          <p:nvPr/>
        </p:nvPicPr>
        <p:blipFill>
          <a:blip r:embed="rId2"/>
          <a:stretch>
            <a:fillRect/>
          </a:stretch>
        </p:blipFill>
        <p:spPr>
          <a:xfrm>
            <a:off x="681568" y="1827295"/>
            <a:ext cx="10535072" cy="4939265"/>
          </a:xfrm>
          <a:prstGeom prst="rect">
            <a:avLst/>
          </a:prstGeom>
        </p:spPr>
      </p:pic>
      <p:sp>
        <p:nvSpPr>
          <p:cNvPr id="4" name="Título 1">
            <a:extLst>
              <a:ext uri="{FF2B5EF4-FFF2-40B4-BE49-F238E27FC236}">
                <a16:creationId xmlns:a16="http://schemas.microsoft.com/office/drawing/2014/main" id="{03B1A997-D0CF-D9D7-40D5-01A9870180A6}"/>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E96907DC-B1F3-EE81-430E-A8CA9D9FD708}"/>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C680832C-25A5-7682-0B5D-5318E90584F2}"/>
              </a:ext>
            </a:extLst>
          </p:cNvPr>
          <p:cNvSpPr/>
          <p:nvPr/>
        </p:nvSpPr>
        <p:spPr>
          <a:xfrm>
            <a:off x="467871" y="411480"/>
            <a:ext cx="370329" cy="312420"/>
          </a:xfrm>
          <a:prstGeom prst="rect">
            <a:avLst/>
          </a:prstGeom>
          <a:blipFill>
            <a:blip r:embed="rId3">
              <a:extLst>
                <a:ext uri="{96DAC541-7B7A-43D3-8B79-37D633B846F1}">
                  <asvg:svgBlip xmlns:asvg="http://schemas.microsoft.com/office/drawing/2016/SVG/main" r:embed="rId4"/>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AD2E8908-85BD-5A7D-AA24-2E2E8BB95084}"/>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E13485CA-023E-D8F7-15DB-87ECC77A96FB}"/>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F2600DB4-4652-C08D-80F6-7910F9CD9E6A}"/>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CE1E9DA7-5A00-88D6-B974-D27167C47C6C}"/>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019835CD-9AB7-7E7E-0EDA-BE84D17D2D49}"/>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961AE2BF-0524-3EDB-BFDC-31460B542926}"/>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475 años</a:t>
              </a:r>
              <a:endParaRPr lang="en-US" sz="2100" kern="1200" dirty="0"/>
            </a:p>
          </p:txBody>
        </p:sp>
      </p:grpSp>
      <p:pic>
        <p:nvPicPr>
          <p:cNvPr id="21" name="Imagen 20">
            <a:extLst>
              <a:ext uri="{FF2B5EF4-FFF2-40B4-BE49-F238E27FC236}">
                <a16:creationId xmlns:a16="http://schemas.microsoft.com/office/drawing/2014/main" id="{BE41CD6C-6233-88D6-C640-3D59803B95C0}"/>
              </a:ext>
            </a:extLst>
          </p:cNvPr>
          <p:cNvPicPr>
            <a:picLocks noChangeAspect="1"/>
          </p:cNvPicPr>
          <p:nvPr/>
        </p:nvPicPr>
        <p:blipFill rotWithShape="1">
          <a:blip r:embed="rId5"/>
          <a:srcRect l="1889" t="11733" r="63380" b="10284"/>
          <a:stretch/>
        </p:blipFill>
        <p:spPr>
          <a:xfrm>
            <a:off x="934102" y="4460810"/>
            <a:ext cx="2186778" cy="2217906"/>
          </a:xfrm>
          <a:prstGeom prst="rect">
            <a:avLst/>
          </a:prstGeom>
        </p:spPr>
      </p:pic>
      <p:sp>
        <p:nvSpPr>
          <p:cNvPr id="17" name="Rectángulo: esquinas redondeadas 16">
            <a:extLst>
              <a:ext uri="{FF2B5EF4-FFF2-40B4-BE49-F238E27FC236}">
                <a16:creationId xmlns:a16="http://schemas.microsoft.com/office/drawing/2014/main" id="{0E3C178F-B56F-134A-F34C-30F3C2F8A9EE}"/>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4B1E6729-EC4E-E1EC-523E-E3DAB481DFA5}"/>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FCC32F22-9570-08FD-9D9B-85DAA438266A}"/>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4CA338FE-AFF0-B2A5-6AB0-EBD2511BBA2F}"/>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94540D95-BDE6-EA97-29FF-8292165E9CDB}"/>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DDD53050-755F-775C-0BF8-F4F3ADD5B5B6}"/>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Panamá=city 6:</a:t>
            </a:r>
            <a:endParaRPr lang="es-ES" dirty="0"/>
          </a:p>
        </p:txBody>
      </p:sp>
      <p:pic>
        <p:nvPicPr>
          <p:cNvPr id="16" name="Imagen 15">
            <a:extLst>
              <a:ext uri="{FF2B5EF4-FFF2-40B4-BE49-F238E27FC236}">
                <a16:creationId xmlns:a16="http://schemas.microsoft.com/office/drawing/2014/main" id="{87BC987C-7E99-B9CB-CECF-3328C65EEB2A}"/>
              </a:ext>
            </a:extLst>
          </p:cNvPr>
          <p:cNvPicPr>
            <a:picLocks noChangeAspect="1"/>
          </p:cNvPicPr>
          <p:nvPr/>
        </p:nvPicPr>
        <p:blipFill>
          <a:blip r:embed="rId8"/>
          <a:stretch>
            <a:fillRect/>
          </a:stretch>
        </p:blipFill>
        <p:spPr>
          <a:xfrm>
            <a:off x="6121066" y="2382338"/>
            <a:ext cx="3652854" cy="1992467"/>
          </a:xfrm>
          <a:prstGeom prst="rect">
            <a:avLst/>
          </a:prstGeom>
        </p:spPr>
      </p:pic>
    </p:spTree>
    <p:extLst>
      <p:ext uri="{BB962C8B-B14F-4D97-AF65-F5344CB8AC3E}">
        <p14:creationId xmlns:p14="http://schemas.microsoft.com/office/powerpoint/2010/main" val="356121665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357E65-6008-750E-0797-DC3EA4E01CA6}"/>
            </a:ext>
          </a:extLst>
        </p:cNvPr>
        <p:cNvGrpSpPr/>
        <p:nvPr/>
      </p:nvGrpSpPr>
      <p:grpSpPr>
        <a:xfrm>
          <a:off x="0" y="0"/>
          <a:ext cx="0" cy="0"/>
          <a:chOff x="0" y="0"/>
          <a:chExt cx="0" cy="0"/>
        </a:xfrm>
      </p:grpSpPr>
      <p:pic>
        <p:nvPicPr>
          <p:cNvPr id="15" name="Imagen 14">
            <a:extLst>
              <a:ext uri="{FF2B5EF4-FFF2-40B4-BE49-F238E27FC236}">
                <a16:creationId xmlns:a16="http://schemas.microsoft.com/office/drawing/2014/main" id="{B9D7E4C1-87B9-C7D0-942D-8B7EFCB3D3BA}"/>
              </a:ext>
            </a:extLst>
          </p:cNvPr>
          <p:cNvPicPr>
            <a:picLocks noChangeAspect="1"/>
          </p:cNvPicPr>
          <p:nvPr/>
        </p:nvPicPr>
        <p:blipFill>
          <a:blip r:embed="rId2"/>
          <a:stretch>
            <a:fillRect/>
          </a:stretch>
        </p:blipFill>
        <p:spPr>
          <a:xfrm>
            <a:off x="573621" y="1818403"/>
            <a:ext cx="10754779" cy="5039597"/>
          </a:xfrm>
          <a:prstGeom prst="rect">
            <a:avLst/>
          </a:prstGeom>
        </p:spPr>
      </p:pic>
      <p:sp>
        <p:nvSpPr>
          <p:cNvPr id="4" name="Título 1">
            <a:extLst>
              <a:ext uri="{FF2B5EF4-FFF2-40B4-BE49-F238E27FC236}">
                <a16:creationId xmlns:a16="http://schemas.microsoft.com/office/drawing/2014/main" id="{8EA79048-36CD-E275-5CD4-B47A55727048}"/>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F7C73605-ACC0-6078-CAF2-D3A8B7BAF759}"/>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73F48413-6EED-3AC7-77F7-02A9CC307F62}"/>
              </a:ext>
            </a:extLst>
          </p:cNvPr>
          <p:cNvSpPr/>
          <p:nvPr/>
        </p:nvSpPr>
        <p:spPr>
          <a:xfrm>
            <a:off x="467871" y="411480"/>
            <a:ext cx="370329" cy="312420"/>
          </a:xfrm>
          <a:prstGeom prst="rect">
            <a:avLst/>
          </a:prstGeom>
          <a:blipFill>
            <a:blip r:embed="rId3">
              <a:extLst>
                <a:ext uri="{96DAC541-7B7A-43D3-8B79-37D633B846F1}">
                  <asvg:svgBlip xmlns:asvg="http://schemas.microsoft.com/office/drawing/2016/SVG/main" r:embed="rId4"/>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E52D569C-13AE-9F36-E11A-D8C5A683B3E6}"/>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0C880B31-26F7-5100-1FA5-AB71BDC9382C}"/>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01872165-67A7-F95C-8F78-48DDA1DFC00F}"/>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5E598E59-D041-AA8F-68BE-FAD3AA392D16}"/>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5751A9E6-AD71-EF0A-30E0-8B482411A10C}"/>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12AD6549-4B4D-EF69-23D7-A6C4AF95F146}"/>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975 años</a:t>
              </a:r>
              <a:endParaRPr lang="en-US" sz="2100" kern="1200" dirty="0"/>
            </a:p>
          </p:txBody>
        </p:sp>
      </p:grpSp>
      <p:sp>
        <p:nvSpPr>
          <p:cNvPr id="17" name="Rectángulo: esquinas redondeadas 16">
            <a:extLst>
              <a:ext uri="{FF2B5EF4-FFF2-40B4-BE49-F238E27FC236}">
                <a16:creationId xmlns:a16="http://schemas.microsoft.com/office/drawing/2014/main" id="{FC54167D-BEC8-DA5E-9DB4-D17265B6D11F}"/>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61FC29E3-7E81-D0DD-920A-7310B76D312A}"/>
              </a:ext>
            </a:extLst>
          </p:cNvPr>
          <p:cNvSpPr/>
          <p:nvPr/>
        </p:nvSpPr>
        <p:spPr>
          <a:xfrm>
            <a:off x="435637" y="872579"/>
            <a:ext cx="402563" cy="333781"/>
          </a:xfrm>
          <a:prstGeom prst="rect">
            <a:avLst/>
          </a:prstGeom>
          <a:blipFill>
            <a:blip r:embed="rId5">
              <a:extLst>
                <a:ext uri="{96DAC541-7B7A-43D3-8B79-37D633B846F1}">
                  <asvg:svgBlip xmlns:asvg="http://schemas.microsoft.com/office/drawing/2016/SVG/main" r:embed="rId6"/>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393B7E4D-5268-3B66-22BA-90DE1A46114C}"/>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C4E46E98-80B6-F512-7D38-89CFCCEB59EC}"/>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B22B0B3F-514A-4DEA-6DC1-3AF62E5CAD69}"/>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61A482A6-E09E-C8C8-03D1-E6F0B1D29EA2}"/>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Guatemala=</a:t>
            </a:r>
            <a:r>
              <a:rPr lang="es-419"/>
              <a:t>city 1:</a:t>
            </a:r>
            <a:endParaRPr lang="es-ES" dirty="0"/>
          </a:p>
        </p:txBody>
      </p:sp>
      <p:pic>
        <p:nvPicPr>
          <p:cNvPr id="5" name="Imagen 4">
            <a:extLst>
              <a:ext uri="{FF2B5EF4-FFF2-40B4-BE49-F238E27FC236}">
                <a16:creationId xmlns:a16="http://schemas.microsoft.com/office/drawing/2014/main" id="{0F5261FF-DA1E-116A-0499-CFF5CE226B37}"/>
              </a:ext>
            </a:extLst>
          </p:cNvPr>
          <p:cNvPicPr>
            <a:picLocks noChangeAspect="1"/>
          </p:cNvPicPr>
          <p:nvPr/>
        </p:nvPicPr>
        <p:blipFill rotWithShape="1">
          <a:blip r:embed="rId7"/>
          <a:srcRect l="3679" t="8689" r="4485" b="6314"/>
          <a:stretch/>
        </p:blipFill>
        <p:spPr>
          <a:xfrm>
            <a:off x="924561" y="4368799"/>
            <a:ext cx="2153919" cy="2286001"/>
          </a:xfrm>
          <a:prstGeom prst="rect">
            <a:avLst/>
          </a:prstGeom>
        </p:spPr>
      </p:pic>
      <p:pic>
        <p:nvPicPr>
          <p:cNvPr id="25" name="Imagen 24">
            <a:extLst>
              <a:ext uri="{FF2B5EF4-FFF2-40B4-BE49-F238E27FC236}">
                <a16:creationId xmlns:a16="http://schemas.microsoft.com/office/drawing/2014/main" id="{F279240E-14C8-4081-513B-B171EEA0CE2F}"/>
              </a:ext>
            </a:extLst>
          </p:cNvPr>
          <p:cNvPicPr>
            <a:picLocks noChangeAspect="1"/>
          </p:cNvPicPr>
          <p:nvPr/>
        </p:nvPicPr>
        <p:blipFill>
          <a:blip r:embed="rId8"/>
          <a:stretch>
            <a:fillRect/>
          </a:stretch>
        </p:blipFill>
        <p:spPr>
          <a:xfrm>
            <a:off x="6274532" y="2418080"/>
            <a:ext cx="3606402" cy="1981383"/>
          </a:xfrm>
          <a:prstGeom prst="rect">
            <a:avLst/>
          </a:prstGeom>
        </p:spPr>
      </p:pic>
    </p:spTree>
    <p:extLst>
      <p:ext uri="{BB962C8B-B14F-4D97-AF65-F5344CB8AC3E}">
        <p14:creationId xmlns:p14="http://schemas.microsoft.com/office/powerpoint/2010/main" val="215154155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0A7240-FEAD-39BF-2E43-93E3AD94D5D2}"/>
            </a:ext>
          </a:extLst>
        </p:cNvPr>
        <p:cNvGrpSpPr/>
        <p:nvPr/>
      </p:nvGrpSpPr>
      <p:grpSpPr>
        <a:xfrm>
          <a:off x="0" y="0"/>
          <a:ext cx="0" cy="0"/>
          <a:chOff x="0" y="0"/>
          <a:chExt cx="0" cy="0"/>
        </a:xfrm>
      </p:grpSpPr>
      <p:pic>
        <p:nvPicPr>
          <p:cNvPr id="3" name="Imagen 2">
            <a:extLst>
              <a:ext uri="{FF2B5EF4-FFF2-40B4-BE49-F238E27FC236}">
                <a16:creationId xmlns:a16="http://schemas.microsoft.com/office/drawing/2014/main" id="{10189C5A-98C7-79C9-79C5-7EF818CB9974}"/>
              </a:ext>
            </a:extLst>
          </p:cNvPr>
          <p:cNvPicPr>
            <a:picLocks noChangeAspect="1"/>
          </p:cNvPicPr>
          <p:nvPr/>
        </p:nvPicPr>
        <p:blipFill>
          <a:blip r:embed="rId2"/>
          <a:stretch>
            <a:fillRect/>
          </a:stretch>
        </p:blipFill>
        <p:spPr>
          <a:xfrm>
            <a:off x="573621" y="1818403"/>
            <a:ext cx="10754779" cy="5039597"/>
          </a:xfrm>
          <a:prstGeom prst="rect">
            <a:avLst/>
          </a:prstGeom>
        </p:spPr>
      </p:pic>
      <p:sp>
        <p:nvSpPr>
          <p:cNvPr id="4" name="Título 1">
            <a:extLst>
              <a:ext uri="{FF2B5EF4-FFF2-40B4-BE49-F238E27FC236}">
                <a16:creationId xmlns:a16="http://schemas.microsoft.com/office/drawing/2014/main" id="{70B2DE01-C5A4-6A0C-497E-A739F5B6C003}"/>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785F651E-F5C2-F7E5-94C7-5BED813A46A8}"/>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A34A7ED2-077F-7FF0-94B2-CB5C4DC67B0C}"/>
              </a:ext>
            </a:extLst>
          </p:cNvPr>
          <p:cNvSpPr/>
          <p:nvPr/>
        </p:nvSpPr>
        <p:spPr>
          <a:xfrm>
            <a:off x="467871" y="411480"/>
            <a:ext cx="370329" cy="312420"/>
          </a:xfrm>
          <a:prstGeom prst="rect">
            <a:avLst/>
          </a:prstGeom>
          <a:blipFill>
            <a:blip r:embed="rId3">
              <a:extLst>
                <a:ext uri="{96DAC541-7B7A-43D3-8B79-37D633B846F1}">
                  <asvg:svgBlip xmlns:asvg="http://schemas.microsoft.com/office/drawing/2016/SVG/main" r:embed="rId4"/>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9C337E24-79C9-A2E2-BAFE-23577F4D8B0B}"/>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D6AAEDDF-15D2-70D7-CF41-B5C8EF852628}"/>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D8EF1469-6EAE-695E-BDF7-3577F46B724E}"/>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7856B1BF-2F17-2425-46A5-57BB1804F6B4}"/>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762E5AE2-15C2-D0F3-6691-5170DB570F05}"/>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79D22A7A-D52D-8379-1FF0-77CAD320ABEA}"/>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975 años</a:t>
              </a:r>
              <a:endParaRPr lang="en-US" sz="2100" kern="1200" dirty="0"/>
            </a:p>
          </p:txBody>
        </p:sp>
      </p:grpSp>
      <p:sp>
        <p:nvSpPr>
          <p:cNvPr id="17" name="Rectángulo: esquinas redondeadas 16">
            <a:extLst>
              <a:ext uri="{FF2B5EF4-FFF2-40B4-BE49-F238E27FC236}">
                <a16:creationId xmlns:a16="http://schemas.microsoft.com/office/drawing/2014/main" id="{2CEFD4A5-D03C-DADB-2E1C-7B82B075CF1B}"/>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8FB3FF4D-E43B-A00D-B9BA-6EBC5A5A9D12}"/>
              </a:ext>
            </a:extLst>
          </p:cNvPr>
          <p:cNvSpPr/>
          <p:nvPr/>
        </p:nvSpPr>
        <p:spPr>
          <a:xfrm>
            <a:off x="435637" y="872579"/>
            <a:ext cx="402563" cy="333781"/>
          </a:xfrm>
          <a:prstGeom prst="rect">
            <a:avLst/>
          </a:prstGeom>
          <a:blipFill>
            <a:blip r:embed="rId5">
              <a:extLst>
                <a:ext uri="{96DAC541-7B7A-43D3-8B79-37D633B846F1}">
                  <asvg:svgBlip xmlns:asvg="http://schemas.microsoft.com/office/drawing/2016/SVG/main" r:embed="rId6"/>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377D1299-7AE5-08F2-C8C6-715C399F577A}"/>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3B768798-5265-35D7-3FC4-707DFED6FF1D}"/>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D2916D8A-A951-5BBC-5BB9-035BF49B7625}"/>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B50C4CF3-FCA3-A10D-B0A7-FF1B8D239A2C}"/>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Honduras=city 2:</a:t>
            </a:r>
            <a:endParaRPr lang="es-ES" dirty="0"/>
          </a:p>
        </p:txBody>
      </p:sp>
      <p:pic>
        <p:nvPicPr>
          <p:cNvPr id="2" name="Imagen 1">
            <a:extLst>
              <a:ext uri="{FF2B5EF4-FFF2-40B4-BE49-F238E27FC236}">
                <a16:creationId xmlns:a16="http://schemas.microsoft.com/office/drawing/2014/main" id="{BD261BA5-D0E0-18E3-3624-12914A845879}"/>
              </a:ext>
            </a:extLst>
          </p:cNvPr>
          <p:cNvPicPr>
            <a:picLocks noChangeAspect="1"/>
          </p:cNvPicPr>
          <p:nvPr/>
        </p:nvPicPr>
        <p:blipFill rotWithShape="1">
          <a:blip r:embed="rId7"/>
          <a:srcRect l="3679" t="8689" r="4485" b="6314"/>
          <a:stretch/>
        </p:blipFill>
        <p:spPr>
          <a:xfrm>
            <a:off x="1066801" y="4358639"/>
            <a:ext cx="2153919" cy="2286001"/>
          </a:xfrm>
          <a:prstGeom prst="rect">
            <a:avLst/>
          </a:prstGeom>
        </p:spPr>
      </p:pic>
      <p:pic>
        <p:nvPicPr>
          <p:cNvPr id="14" name="Imagen 13">
            <a:extLst>
              <a:ext uri="{FF2B5EF4-FFF2-40B4-BE49-F238E27FC236}">
                <a16:creationId xmlns:a16="http://schemas.microsoft.com/office/drawing/2014/main" id="{C92BF9C4-3F37-0556-CAC1-89DA7B5AE261}"/>
              </a:ext>
            </a:extLst>
          </p:cNvPr>
          <p:cNvPicPr>
            <a:picLocks noChangeAspect="1"/>
          </p:cNvPicPr>
          <p:nvPr/>
        </p:nvPicPr>
        <p:blipFill>
          <a:blip r:embed="rId8"/>
          <a:stretch>
            <a:fillRect/>
          </a:stretch>
        </p:blipFill>
        <p:spPr>
          <a:xfrm>
            <a:off x="9490692" y="1888480"/>
            <a:ext cx="403895" cy="236240"/>
          </a:xfrm>
          <a:prstGeom prst="rect">
            <a:avLst/>
          </a:prstGeom>
        </p:spPr>
      </p:pic>
      <p:pic>
        <p:nvPicPr>
          <p:cNvPr id="19" name="Imagen 18">
            <a:extLst>
              <a:ext uri="{FF2B5EF4-FFF2-40B4-BE49-F238E27FC236}">
                <a16:creationId xmlns:a16="http://schemas.microsoft.com/office/drawing/2014/main" id="{032CC635-0F6D-829B-FFF3-187ED9DF70BB}"/>
              </a:ext>
            </a:extLst>
          </p:cNvPr>
          <p:cNvPicPr>
            <a:picLocks noChangeAspect="1"/>
          </p:cNvPicPr>
          <p:nvPr/>
        </p:nvPicPr>
        <p:blipFill>
          <a:blip r:embed="rId9"/>
          <a:stretch>
            <a:fillRect/>
          </a:stretch>
        </p:blipFill>
        <p:spPr>
          <a:xfrm>
            <a:off x="6370320" y="2420687"/>
            <a:ext cx="3527124" cy="1957188"/>
          </a:xfrm>
          <a:prstGeom prst="rect">
            <a:avLst/>
          </a:prstGeom>
        </p:spPr>
      </p:pic>
    </p:spTree>
    <p:extLst>
      <p:ext uri="{BB962C8B-B14F-4D97-AF65-F5344CB8AC3E}">
        <p14:creationId xmlns:p14="http://schemas.microsoft.com/office/powerpoint/2010/main" val="287095400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77EEA0-59A9-B492-5777-B67FE939B734}"/>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44EE189E-0D5C-2CC0-366A-A880EF1B9704}"/>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85C21241-20A6-47D4-69A3-FB06D7A55094}"/>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227A0139-04D1-E547-27DC-BE66EA4764C7}"/>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505B1264-F165-13C4-2868-74C9992E343F}"/>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A667EA26-B2AD-8B19-7250-F66AA308A7A1}"/>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201EE3FF-E2DD-70DE-7934-4012610C35CF}"/>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F1CE55C2-21C5-0A91-C415-193B0CC04920}"/>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3CF40A4B-5B0A-E134-AE4A-708A877F8111}"/>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EBDA5DC1-0B9F-767C-4389-4A1A6039F1CC}"/>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975 años</a:t>
              </a:r>
              <a:endParaRPr lang="en-US" sz="2100" kern="1200" dirty="0"/>
            </a:p>
          </p:txBody>
        </p:sp>
      </p:grpSp>
      <p:sp>
        <p:nvSpPr>
          <p:cNvPr id="17" name="Rectángulo: esquinas redondeadas 16">
            <a:extLst>
              <a:ext uri="{FF2B5EF4-FFF2-40B4-BE49-F238E27FC236}">
                <a16:creationId xmlns:a16="http://schemas.microsoft.com/office/drawing/2014/main" id="{458717E1-7AB2-8864-365C-F0CE4AAA5522}"/>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D2F38CB7-36C5-7125-3420-4FDF23DF396A}"/>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1669049F-D9F3-4832-BD54-5139181744FF}"/>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594D8972-C30A-77DB-DAA6-C1D2FEDF355A}"/>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209F4415-076A-359C-1973-1671CC2BEB68}"/>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3CDCD7BA-4D06-9D1C-D79B-A2B4C3F25277}"/>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El Salvador=city 3:</a:t>
            </a:r>
            <a:endParaRPr lang="es-ES" dirty="0"/>
          </a:p>
        </p:txBody>
      </p:sp>
      <p:pic>
        <p:nvPicPr>
          <p:cNvPr id="5" name="Imagen 4">
            <a:extLst>
              <a:ext uri="{FF2B5EF4-FFF2-40B4-BE49-F238E27FC236}">
                <a16:creationId xmlns:a16="http://schemas.microsoft.com/office/drawing/2014/main" id="{C365862B-D76D-1214-97FE-E32EF3D4187A}"/>
              </a:ext>
            </a:extLst>
          </p:cNvPr>
          <p:cNvPicPr>
            <a:picLocks noChangeAspect="1"/>
          </p:cNvPicPr>
          <p:nvPr/>
        </p:nvPicPr>
        <p:blipFill>
          <a:blip r:embed="rId6"/>
          <a:stretch>
            <a:fillRect/>
          </a:stretch>
        </p:blipFill>
        <p:spPr>
          <a:xfrm>
            <a:off x="573621" y="1818403"/>
            <a:ext cx="10754779" cy="5039597"/>
          </a:xfrm>
          <a:prstGeom prst="rect">
            <a:avLst/>
          </a:prstGeom>
        </p:spPr>
      </p:pic>
      <p:pic>
        <p:nvPicPr>
          <p:cNvPr id="14" name="Imagen 13">
            <a:extLst>
              <a:ext uri="{FF2B5EF4-FFF2-40B4-BE49-F238E27FC236}">
                <a16:creationId xmlns:a16="http://schemas.microsoft.com/office/drawing/2014/main" id="{FD69D642-8CC1-D3BB-9A85-5E63A452C457}"/>
              </a:ext>
            </a:extLst>
          </p:cNvPr>
          <p:cNvPicPr>
            <a:picLocks noChangeAspect="1"/>
          </p:cNvPicPr>
          <p:nvPr/>
        </p:nvPicPr>
        <p:blipFill rotWithShape="1">
          <a:blip r:embed="rId7"/>
          <a:srcRect l="3679" t="8689" r="4485" b="6314"/>
          <a:stretch/>
        </p:blipFill>
        <p:spPr>
          <a:xfrm>
            <a:off x="1066801" y="4358639"/>
            <a:ext cx="2153919" cy="2286001"/>
          </a:xfrm>
          <a:prstGeom prst="rect">
            <a:avLst/>
          </a:prstGeom>
        </p:spPr>
      </p:pic>
      <p:pic>
        <p:nvPicPr>
          <p:cNvPr id="19" name="Imagen 18">
            <a:extLst>
              <a:ext uri="{FF2B5EF4-FFF2-40B4-BE49-F238E27FC236}">
                <a16:creationId xmlns:a16="http://schemas.microsoft.com/office/drawing/2014/main" id="{7656F20F-84E8-35DD-77D1-1B735DF459AC}"/>
              </a:ext>
            </a:extLst>
          </p:cNvPr>
          <p:cNvPicPr>
            <a:picLocks noChangeAspect="1"/>
          </p:cNvPicPr>
          <p:nvPr/>
        </p:nvPicPr>
        <p:blipFill>
          <a:blip r:embed="rId8"/>
          <a:stretch>
            <a:fillRect/>
          </a:stretch>
        </p:blipFill>
        <p:spPr>
          <a:xfrm>
            <a:off x="6380462" y="2438400"/>
            <a:ext cx="3522273" cy="1940560"/>
          </a:xfrm>
          <a:prstGeom prst="rect">
            <a:avLst/>
          </a:prstGeom>
        </p:spPr>
      </p:pic>
      <p:pic>
        <p:nvPicPr>
          <p:cNvPr id="26" name="Imagen 25">
            <a:extLst>
              <a:ext uri="{FF2B5EF4-FFF2-40B4-BE49-F238E27FC236}">
                <a16:creationId xmlns:a16="http://schemas.microsoft.com/office/drawing/2014/main" id="{045F60B8-A956-DFCE-BF2D-9FB4B4DB9E9B}"/>
              </a:ext>
            </a:extLst>
          </p:cNvPr>
          <p:cNvPicPr>
            <a:picLocks noChangeAspect="1"/>
          </p:cNvPicPr>
          <p:nvPr/>
        </p:nvPicPr>
        <p:blipFill>
          <a:blip r:embed="rId9"/>
          <a:stretch>
            <a:fillRect/>
          </a:stretch>
        </p:blipFill>
        <p:spPr>
          <a:xfrm>
            <a:off x="9532606" y="1882130"/>
            <a:ext cx="320068" cy="228620"/>
          </a:xfrm>
          <a:prstGeom prst="rect">
            <a:avLst/>
          </a:prstGeom>
        </p:spPr>
      </p:pic>
    </p:spTree>
    <p:extLst>
      <p:ext uri="{BB962C8B-B14F-4D97-AF65-F5344CB8AC3E}">
        <p14:creationId xmlns:p14="http://schemas.microsoft.com/office/powerpoint/2010/main" val="306343495"/>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D6DD86-DB78-6867-F7C5-8B990602B22B}"/>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1B3F30DC-BEE2-FDC2-1B19-CB5993DB86C9}"/>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7C03917D-E562-CA4A-7948-6902C1BD427A}"/>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B96B9383-85B8-94E4-8FC7-9BA5CA60ED5D}"/>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AC9C1AAB-99E0-4B26-A0CB-A67F3562FF0B}"/>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C24540A2-49C5-C9F2-36A3-899C8AF81C17}"/>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6D45C604-A13B-F3B2-316C-4376A0E5DB40}"/>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B7F8468D-13E5-F887-D386-85F372A9C242}"/>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743CB704-A07C-BFC3-6454-24543F7DE945}"/>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367D4444-8074-A10A-86B7-9A13041211B3}"/>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975 años</a:t>
              </a:r>
              <a:endParaRPr lang="en-US" sz="2100" kern="1200" dirty="0"/>
            </a:p>
          </p:txBody>
        </p:sp>
      </p:grpSp>
      <p:sp>
        <p:nvSpPr>
          <p:cNvPr id="17" name="Rectángulo: esquinas redondeadas 16">
            <a:extLst>
              <a:ext uri="{FF2B5EF4-FFF2-40B4-BE49-F238E27FC236}">
                <a16:creationId xmlns:a16="http://schemas.microsoft.com/office/drawing/2014/main" id="{F146413B-7C7D-B395-F87A-585E68A7AEEB}"/>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28F55E3D-C656-F3E4-7EB6-C17F11C84961}"/>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E246F32A-C4E7-04EA-6CA8-6905FB969520}"/>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E1E72EAD-76EA-6F30-F072-F4786E535615}"/>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D390C94F-F4AA-C603-2A69-E873EC3EED39}"/>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CB207908-EF02-5C74-9694-37DDAA3A405B}"/>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Nicaragua=city 4:</a:t>
            </a:r>
            <a:endParaRPr lang="es-ES" dirty="0"/>
          </a:p>
        </p:txBody>
      </p:sp>
      <p:pic>
        <p:nvPicPr>
          <p:cNvPr id="2" name="Imagen 1">
            <a:extLst>
              <a:ext uri="{FF2B5EF4-FFF2-40B4-BE49-F238E27FC236}">
                <a16:creationId xmlns:a16="http://schemas.microsoft.com/office/drawing/2014/main" id="{4E0282B3-B980-DFA3-52BF-642BFEDCD022}"/>
              </a:ext>
            </a:extLst>
          </p:cNvPr>
          <p:cNvPicPr>
            <a:picLocks noChangeAspect="1"/>
          </p:cNvPicPr>
          <p:nvPr/>
        </p:nvPicPr>
        <p:blipFill>
          <a:blip r:embed="rId6"/>
          <a:stretch>
            <a:fillRect/>
          </a:stretch>
        </p:blipFill>
        <p:spPr>
          <a:xfrm>
            <a:off x="573621" y="1818403"/>
            <a:ext cx="10754779" cy="5039597"/>
          </a:xfrm>
          <a:prstGeom prst="rect">
            <a:avLst/>
          </a:prstGeom>
        </p:spPr>
      </p:pic>
      <p:pic>
        <p:nvPicPr>
          <p:cNvPr id="3" name="Imagen 2">
            <a:extLst>
              <a:ext uri="{FF2B5EF4-FFF2-40B4-BE49-F238E27FC236}">
                <a16:creationId xmlns:a16="http://schemas.microsoft.com/office/drawing/2014/main" id="{9CF39899-E24C-B8C5-D8E0-C2AA40ED1DE7}"/>
              </a:ext>
            </a:extLst>
          </p:cNvPr>
          <p:cNvPicPr>
            <a:picLocks noChangeAspect="1"/>
          </p:cNvPicPr>
          <p:nvPr/>
        </p:nvPicPr>
        <p:blipFill rotWithShape="1">
          <a:blip r:embed="rId7"/>
          <a:srcRect l="3679" t="8689" r="4485" b="6314"/>
          <a:stretch/>
        </p:blipFill>
        <p:spPr>
          <a:xfrm>
            <a:off x="1066801" y="4358639"/>
            <a:ext cx="2153919" cy="2286001"/>
          </a:xfrm>
          <a:prstGeom prst="rect">
            <a:avLst/>
          </a:prstGeom>
        </p:spPr>
      </p:pic>
      <p:pic>
        <p:nvPicPr>
          <p:cNvPr id="19" name="Imagen 18">
            <a:extLst>
              <a:ext uri="{FF2B5EF4-FFF2-40B4-BE49-F238E27FC236}">
                <a16:creationId xmlns:a16="http://schemas.microsoft.com/office/drawing/2014/main" id="{40F4F04C-2410-F971-B197-6850152C1DF2}"/>
              </a:ext>
            </a:extLst>
          </p:cNvPr>
          <p:cNvPicPr>
            <a:picLocks noChangeAspect="1"/>
          </p:cNvPicPr>
          <p:nvPr/>
        </p:nvPicPr>
        <p:blipFill>
          <a:blip r:embed="rId8"/>
          <a:stretch>
            <a:fillRect/>
          </a:stretch>
        </p:blipFill>
        <p:spPr>
          <a:xfrm>
            <a:off x="6266198" y="2428240"/>
            <a:ext cx="3624895" cy="1991543"/>
          </a:xfrm>
          <a:prstGeom prst="rect">
            <a:avLst/>
          </a:prstGeom>
        </p:spPr>
      </p:pic>
      <p:pic>
        <p:nvPicPr>
          <p:cNvPr id="26" name="Imagen 25">
            <a:extLst>
              <a:ext uri="{FF2B5EF4-FFF2-40B4-BE49-F238E27FC236}">
                <a16:creationId xmlns:a16="http://schemas.microsoft.com/office/drawing/2014/main" id="{94866A41-2421-F9C1-0D08-211E9413151E}"/>
              </a:ext>
            </a:extLst>
          </p:cNvPr>
          <p:cNvPicPr>
            <a:picLocks noChangeAspect="1"/>
          </p:cNvPicPr>
          <p:nvPr/>
        </p:nvPicPr>
        <p:blipFill>
          <a:blip r:embed="rId9"/>
          <a:stretch>
            <a:fillRect/>
          </a:stretch>
        </p:blipFill>
        <p:spPr>
          <a:xfrm>
            <a:off x="9512286" y="1871970"/>
            <a:ext cx="320068" cy="228620"/>
          </a:xfrm>
          <a:prstGeom prst="rect">
            <a:avLst/>
          </a:prstGeom>
        </p:spPr>
      </p:pic>
    </p:spTree>
    <p:extLst>
      <p:ext uri="{BB962C8B-B14F-4D97-AF65-F5344CB8AC3E}">
        <p14:creationId xmlns:p14="http://schemas.microsoft.com/office/powerpoint/2010/main" val="3371985620"/>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436CC1-AD76-F57B-2653-39651A8A37A2}"/>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7154E1A6-2DDA-31F8-B457-5E250C91C351}"/>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454350D6-589D-B4F1-17E2-5E8C71884D41}"/>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9657B21C-6674-73D5-FE5F-77E9F6AFAA01}"/>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4079ABA1-059C-879E-D1D8-669F299054D0}"/>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1CFF45C1-B2E5-1C69-206C-A1E583F35C4E}"/>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7BC2E862-E2B6-A775-DF9C-8FDB254B9258}"/>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60A033DA-2083-A308-0D0E-F300255C5E12}"/>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8363C07D-44C0-0B5D-B7A2-D9CC6682F4BF}"/>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6581CC22-949A-9963-7B46-C9D24FA94FF9}"/>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975 años</a:t>
              </a:r>
              <a:endParaRPr lang="en-US" sz="2100" kern="1200" dirty="0"/>
            </a:p>
          </p:txBody>
        </p:sp>
      </p:grpSp>
      <p:sp>
        <p:nvSpPr>
          <p:cNvPr id="17" name="Rectángulo: esquinas redondeadas 16">
            <a:extLst>
              <a:ext uri="{FF2B5EF4-FFF2-40B4-BE49-F238E27FC236}">
                <a16:creationId xmlns:a16="http://schemas.microsoft.com/office/drawing/2014/main" id="{C10ADD36-9A4D-2399-4225-34541F1FF09C}"/>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B9EDCE59-F887-FD0C-89FE-4B73331E8DC6}"/>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1F30CFA8-E481-1E72-6767-7E4FB953B64A}"/>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5866E240-AEAB-207D-9BC3-331B84EA319C}"/>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8DF536E6-67FC-B62A-C07B-E87473F92AA6}"/>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FB5D9D78-F591-7D50-1674-16DF3BB25A14}"/>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Costa Rica=city 5:</a:t>
            </a:r>
            <a:endParaRPr lang="es-ES" dirty="0"/>
          </a:p>
        </p:txBody>
      </p:sp>
      <p:pic>
        <p:nvPicPr>
          <p:cNvPr id="2" name="Imagen 1">
            <a:extLst>
              <a:ext uri="{FF2B5EF4-FFF2-40B4-BE49-F238E27FC236}">
                <a16:creationId xmlns:a16="http://schemas.microsoft.com/office/drawing/2014/main" id="{6FC15E81-BEFC-1E32-369D-C641530C2DAC}"/>
              </a:ext>
            </a:extLst>
          </p:cNvPr>
          <p:cNvPicPr>
            <a:picLocks noChangeAspect="1"/>
          </p:cNvPicPr>
          <p:nvPr/>
        </p:nvPicPr>
        <p:blipFill>
          <a:blip r:embed="rId6"/>
          <a:stretch>
            <a:fillRect/>
          </a:stretch>
        </p:blipFill>
        <p:spPr>
          <a:xfrm>
            <a:off x="573621" y="1818403"/>
            <a:ext cx="10754779" cy="5039597"/>
          </a:xfrm>
          <a:prstGeom prst="rect">
            <a:avLst/>
          </a:prstGeom>
        </p:spPr>
      </p:pic>
      <p:pic>
        <p:nvPicPr>
          <p:cNvPr id="5" name="Imagen 4">
            <a:extLst>
              <a:ext uri="{FF2B5EF4-FFF2-40B4-BE49-F238E27FC236}">
                <a16:creationId xmlns:a16="http://schemas.microsoft.com/office/drawing/2014/main" id="{5841EB4F-7507-833B-8C9F-87BC2DD45A77}"/>
              </a:ext>
            </a:extLst>
          </p:cNvPr>
          <p:cNvPicPr>
            <a:picLocks noChangeAspect="1"/>
          </p:cNvPicPr>
          <p:nvPr/>
        </p:nvPicPr>
        <p:blipFill rotWithShape="1">
          <a:blip r:embed="rId7"/>
          <a:srcRect l="3679" t="8689" r="4485" b="6314"/>
          <a:stretch/>
        </p:blipFill>
        <p:spPr>
          <a:xfrm>
            <a:off x="1066801" y="4358639"/>
            <a:ext cx="2153919" cy="2286001"/>
          </a:xfrm>
          <a:prstGeom prst="rect">
            <a:avLst/>
          </a:prstGeom>
        </p:spPr>
      </p:pic>
      <p:pic>
        <p:nvPicPr>
          <p:cNvPr id="19" name="Imagen 18">
            <a:extLst>
              <a:ext uri="{FF2B5EF4-FFF2-40B4-BE49-F238E27FC236}">
                <a16:creationId xmlns:a16="http://schemas.microsoft.com/office/drawing/2014/main" id="{97056455-229A-61B4-4CD9-3FF35B766E57}"/>
              </a:ext>
            </a:extLst>
          </p:cNvPr>
          <p:cNvPicPr>
            <a:picLocks noChangeAspect="1"/>
          </p:cNvPicPr>
          <p:nvPr/>
        </p:nvPicPr>
        <p:blipFill>
          <a:blip r:embed="rId8"/>
          <a:stretch>
            <a:fillRect/>
          </a:stretch>
        </p:blipFill>
        <p:spPr>
          <a:xfrm>
            <a:off x="6390639" y="2413871"/>
            <a:ext cx="3495041" cy="1904312"/>
          </a:xfrm>
          <a:prstGeom prst="rect">
            <a:avLst/>
          </a:prstGeom>
        </p:spPr>
      </p:pic>
      <p:pic>
        <p:nvPicPr>
          <p:cNvPr id="26" name="Imagen 25">
            <a:extLst>
              <a:ext uri="{FF2B5EF4-FFF2-40B4-BE49-F238E27FC236}">
                <a16:creationId xmlns:a16="http://schemas.microsoft.com/office/drawing/2014/main" id="{B91C3F97-2FB3-280F-4C76-D3C096F111DF}"/>
              </a:ext>
            </a:extLst>
          </p:cNvPr>
          <p:cNvPicPr>
            <a:picLocks noChangeAspect="1"/>
          </p:cNvPicPr>
          <p:nvPr/>
        </p:nvPicPr>
        <p:blipFill>
          <a:blip r:embed="rId9"/>
          <a:stretch>
            <a:fillRect/>
          </a:stretch>
        </p:blipFill>
        <p:spPr>
          <a:xfrm>
            <a:off x="9517365" y="1912612"/>
            <a:ext cx="350550" cy="167655"/>
          </a:xfrm>
          <a:prstGeom prst="rect">
            <a:avLst/>
          </a:prstGeom>
        </p:spPr>
      </p:pic>
    </p:spTree>
    <p:extLst>
      <p:ext uri="{BB962C8B-B14F-4D97-AF65-F5344CB8AC3E}">
        <p14:creationId xmlns:p14="http://schemas.microsoft.com/office/powerpoint/2010/main" val="34707278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8C05B83-15D7-0D51-43F4-96B28EE040C4}"/>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73F26F31-C611-6BB1-8940-0C883DA09A0A}"/>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FABE1673-5C28-81DF-EA86-B35466A905B8}"/>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29627024-A24B-E5D9-EADC-072DBD0B6180}"/>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B8038378-C83E-2153-D5FF-112345110EA7}"/>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A0DE19B9-8F82-E4BC-5B18-832A4EFC2658}"/>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39BBB20B-DDA6-D01B-FCD5-FD6D608821C2}"/>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0A8E1ADF-8BCA-FC01-A6D6-2E1BB938E673}"/>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A8A8E2C3-DCC3-EC36-533A-D309CAEBE03D}"/>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DB14858F-E1C7-E6A0-1310-5C695E18AC55}"/>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975 años</a:t>
              </a:r>
              <a:endParaRPr lang="en-US" sz="2100" kern="1200" dirty="0"/>
            </a:p>
          </p:txBody>
        </p:sp>
      </p:grpSp>
      <p:sp>
        <p:nvSpPr>
          <p:cNvPr id="17" name="Rectángulo: esquinas redondeadas 16">
            <a:extLst>
              <a:ext uri="{FF2B5EF4-FFF2-40B4-BE49-F238E27FC236}">
                <a16:creationId xmlns:a16="http://schemas.microsoft.com/office/drawing/2014/main" id="{CCB563FE-F175-6E04-8D90-C45A7A08EF3D}"/>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5E16C3E8-EF0F-E59F-BD83-8850263D5C21}"/>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9E9744B8-2D98-A08E-EA49-36FD3E86439F}"/>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9C4792AA-DA8B-E07B-6A3F-5805179EE3FF}"/>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52262B5E-75BC-7624-7456-341BB3A0913A}"/>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4A7A5049-E853-3D51-C75F-7D20ECCAF354}"/>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Panamá=city 6:</a:t>
            </a:r>
            <a:endParaRPr lang="es-ES" dirty="0"/>
          </a:p>
        </p:txBody>
      </p:sp>
      <p:pic>
        <p:nvPicPr>
          <p:cNvPr id="2" name="Imagen 1">
            <a:extLst>
              <a:ext uri="{FF2B5EF4-FFF2-40B4-BE49-F238E27FC236}">
                <a16:creationId xmlns:a16="http://schemas.microsoft.com/office/drawing/2014/main" id="{48AC18A2-73AD-43E3-24ED-C8AF7B9FD67E}"/>
              </a:ext>
            </a:extLst>
          </p:cNvPr>
          <p:cNvPicPr>
            <a:picLocks noChangeAspect="1"/>
          </p:cNvPicPr>
          <p:nvPr/>
        </p:nvPicPr>
        <p:blipFill>
          <a:blip r:embed="rId6"/>
          <a:stretch>
            <a:fillRect/>
          </a:stretch>
        </p:blipFill>
        <p:spPr>
          <a:xfrm>
            <a:off x="573621" y="1818403"/>
            <a:ext cx="10754779" cy="5039597"/>
          </a:xfrm>
          <a:prstGeom prst="rect">
            <a:avLst/>
          </a:prstGeom>
        </p:spPr>
      </p:pic>
      <p:pic>
        <p:nvPicPr>
          <p:cNvPr id="3" name="Imagen 2">
            <a:extLst>
              <a:ext uri="{FF2B5EF4-FFF2-40B4-BE49-F238E27FC236}">
                <a16:creationId xmlns:a16="http://schemas.microsoft.com/office/drawing/2014/main" id="{46912A35-E503-3FA0-9E62-080300CB9B58}"/>
              </a:ext>
            </a:extLst>
          </p:cNvPr>
          <p:cNvPicPr>
            <a:picLocks noChangeAspect="1"/>
          </p:cNvPicPr>
          <p:nvPr/>
        </p:nvPicPr>
        <p:blipFill rotWithShape="1">
          <a:blip r:embed="rId7"/>
          <a:srcRect l="3679" t="8689" r="4485" b="6314"/>
          <a:stretch/>
        </p:blipFill>
        <p:spPr>
          <a:xfrm>
            <a:off x="1066801" y="4358639"/>
            <a:ext cx="2153919" cy="2286001"/>
          </a:xfrm>
          <a:prstGeom prst="rect">
            <a:avLst/>
          </a:prstGeom>
        </p:spPr>
      </p:pic>
      <p:pic>
        <p:nvPicPr>
          <p:cNvPr id="19" name="Imagen 18">
            <a:extLst>
              <a:ext uri="{FF2B5EF4-FFF2-40B4-BE49-F238E27FC236}">
                <a16:creationId xmlns:a16="http://schemas.microsoft.com/office/drawing/2014/main" id="{DC2C4870-2F15-9726-E915-5CC2A4254382}"/>
              </a:ext>
            </a:extLst>
          </p:cNvPr>
          <p:cNvPicPr>
            <a:picLocks noChangeAspect="1"/>
          </p:cNvPicPr>
          <p:nvPr/>
        </p:nvPicPr>
        <p:blipFill>
          <a:blip r:embed="rId8"/>
          <a:stretch>
            <a:fillRect/>
          </a:stretch>
        </p:blipFill>
        <p:spPr>
          <a:xfrm>
            <a:off x="6309971" y="2438400"/>
            <a:ext cx="3587738" cy="1950720"/>
          </a:xfrm>
          <a:prstGeom prst="rect">
            <a:avLst/>
          </a:prstGeom>
        </p:spPr>
      </p:pic>
      <p:pic>
        <p:nvPicPr>
          <p:cNvPr id="26" name="Imagen 25">
            <a:extLst>
              <a:ext uri="{FF2B5EF4-FFF2-40B4-BE49-F238E27FC236}">
                <a16:creationId xmlns:a16="http://schemas.microsoft.com/office/drawing/2014/main" id="{98301A3F-3049-F267-B176-A14686115E64}"/>
              </a:ext>
            </a:extLst>
          </p:cNvPr>
          <p:cNvPicPr>
            <a:picLocks noChangeAspect="1"/>
          </p:cNvPicPr>
          <p:nvPr/>
        </p:nvPicPr>
        <p:blipFill>
          <a:blip r:embed="rId9"/>
          <a:stretch>
            <a:fillRect/>
          </a:stretch>
        </p:blipFill>
        <p:spPr>
          <a:xfrm>
            <a:off x="9503394" y="1903721"/>
            <a:ext cx="358171" cy="205758"/>
          </a:xfrm>
          <a:prstGeom prst="rect">
            <a:avLst/>
          </a:prstGeom>
        </p:spPr>
      </p:pic>
    </p:spTree>
    <p:extLst>
      <p:ext uri="{BB962C8B-B14F-4D97-AF65-F5344CB8AC3E}">
        <p14:creationId xmlns:p14="http://schemas.microsoft.com/office/powerpoint/2010/main" val="3353490080"/>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F65AB2C-D1D5-9C11-790C-9333B4D51D00}"/>
            </a:ext>
          </a:extLst>
        </p:cNvPr>
        <p:cNvGrpSpPr/>
        <p:nvPr/>
      </p:nvGrpSpPr>
      <p:grpSpPr>
        <a:xfrm>
          <a:off x="0" y="0"/>
          <a:ext cx="0" cy="0"/>
          <a:chOff x="0" y="0"/>
          <a:chExt cx="0" cy="0"/>
        </a:xfrm>
      </p:grpSpPr>
      <p:pic>
        <p:nvPicPr>
          <p:cNvPr id="5" name="Imagen 4">
            <a:extLst>
              <a:ext uri="{FF2B5EF4-FFF2-40B4-BE49-F238E27FC236}">
                <a16:creationId xmlns:a16="http://schemas.microsoft.com/office/drawing/2014/main" id="{AC21618F-79F3-7D42-9732-5F867BEDADF3}"/>
              </a:ext>
            </a:extLst>
          </p:cNvPr>
          <p:cNvPicPr>
            <a:picLocks noChangeAspect="1"/>
          </p:cNvPicPr>
          <p:nvPr/>
        </p:nvPicPr>
        <p:blipFill>
          <a:blip r:embed="rId2"/>
          <a:stretch>
            <a:fillRect/>
          </a:stretch>
        </p:blipFill>
        <p:spPr>
          <a:xfrm>
            <a:off x="539325" y="1793003"/>
            <a:ext cx="10839875" cy="5064998"/>
          </a:xfrm>
          <a:prstGeom prst="rect">
            <a:avLst/>
          </a:prstGeom>
        </p:spPr>
      </p:pic>
      <p:sp>
        <p:nvSpPr>
          <p:cNvPr id="4" name="Título 1">
            <a:extLst>
              <a:ext uri="{FF2B5EF4-FFF2-40B4-BE49-F238E27FC236}">
                <a16:creationId xmlns:a16="http://schemas.microsoft.com/office/drawing/2014/main" id="{FE4BD3D8-88CF-2F8B-9511-122723ACA88D}"/>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BD28F902-12BF-FA9E-F4CA-D18CB9A997A9}"/>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0863A089-B0D7-32F6-A278-BBC654235506}"/>
              </a:ext>
            </a:extLst>
          </p:cNvPr>
          <p:cNvSpPr/>
          <p:nvPr/>
        </p:nvSpPr>
        <p:spPr>
          <a:xfrm>
            <a:off x="467871" y="411480"/>
            <a:ext cx="370329" cy="312420"/>
          </a:xfrm>
          <a:prstGeom prst="rect">
            <a:avLst/>
          </a:prstGeom>
          <a:blipFill>
            <a:blip r:embed="rId3">
              <a:extLst>
                <a:ext uri="{96DAC541-7B7A-43D3-8B79-37D633B846F1}">
                  <asvg:svgBlip xmlns:asvg="http://schemas.microsoft.com/office/drawing/2016/SVG/main" r:embed="rId4"/>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E9179E66-1FD3-442A-B978-98E87E47CCDB}"/>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B9FA3492-48EE-1241-CC45-55E1519083FB}"/>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62B30876-6C1E-71F4-0D5B-89116FF62DA4}"/>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E82EF16E-8E97-BB01-51DF-2CF0CBC8FC0F}"/>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266280C9-EA25-F013-86B3-32C7E8BE3A8A}"/>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51D7EFFE-6BA2-AC5E-777C-93F76B1FC46F}"/>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475 años</a:t>
              </a:r>
              <a:endParaRPr lang="en-US" sz="2100" kern="1200" dirty="0"/>
            </a:p>
          </p:txBody>
        </p:sp>
      </p:grpSp>
      <p:pic>
        <p:nvPicPr>
          <p:cNvPr id="21" name="Imagen 20">
            <a:extLst>
              <a:ext uri="{FF2B5EF4-FFF2-40B4-BE49-F238E27FC236}">
                <a16:creationId xmlns:a16="http://schemas.microsoft.com/office/drawing/2014/main" id="{4E9292B6-91D5-E992-6E7C-BA2829D9B1AB}"/>
              </a:ext>
            </a:extLst>
          </p:cNvPr>
          <p:cNvPicPr>
            <a:picLocks noChangeAspect="1"/>
          </p:cNvPicPr>
          <p:nvPr/>
        </p:nvPicPr>
        <p:blipFill rotWithShape="1">
          <a:blip r:embed="rId5"/>
          <a:srcRect l="1889" t="11733" r="63380" b="10284"/>
          <a:stretch/>
        </p:blipFill>
        <p:spPr>
          <a:xfrm>
            <a:off x="934102" y="4460810"/>
            <a:ext cx="2186778" cy="2217906"/>
          </a:xfrm>
          <a:prstGeom prst="rect">
            <a:avLst/>
          </a:prstGeom>
        </p:spPr>
      </p:pic>
      <p:sp>
        <p:nvSpPr>
          <p:cNvPr id="17" name="Rectángulo: esquinas redondeadas 16">
            <a:extLst>
              <a:ext uri="{FF2B5EF4-FFF2-40B4-BE49-F238E27FC236}">
                <a16:creationId xmlns:a16="http://schemas.microsoft.com/office/drawing/2014/main" id="{1F419ED4-13AC-0777-6DE5-1AF57B9FEE9A}"/>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F0F4E7A2-9DB9-ED76-978D-CD58BEC00965}"/>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C858D78F-DF04-8839-C653-BB2FD6A9A812}"/>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E6F80D86-093E-2662-383D-E51A99DA7ABA}"/>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82B47AC8-D398-6840-9FB8-97744B02A8EE}"/>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5877299C-C04F-2560-E1B2-4B612CED7D8B}"/>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Guatemala=</a:t>
            </a:r>
            <a:r>
              <a:rPr lang="es-419"/>
              <a:t>city 1:</a:t>
            </a:r>
            <a:endParaRPr lang="es-ES" dirty="0"/>
          </a:p>
        </p:txBody>
      </p:sp>
      <p:pic>
        <p:nvPicPr>
          <p:cNvPr id="15" name="Imagen 14">
            <a:extLst>
              <a:ext uri="{FF2B5EF4-FFF2-40B4-BE49-F238E27FC236}">
                <a16:creationId xmlns:a16="http://schemas.microsoft.com/office/drawing/2014/main" id="{33F44DF6-DFD6-AAF3-184D-A4A1DC3888E4}"/>
              </a:ext>
            </a:extLst>
          </p:cNvPr>
          <p:cNvPicPr>
            <a:picLocks noChangeAspect="1"/>
          </p:cNvPicPr>
          <p:nvPr/>
        </p:nvPicPr>
        <p:blipFill>
          <a:blip r:embed="rId8"/>
          <a:stretch>
            <a:fillRect/>
          </a:stretch>
        </p:blipFill>
        <p:spPr>
          <a:xfrm>
            <a:off x="6176773" y="2387600"/>
            <a:ext cx="3668267" cy="1976910"/>
          </a:xfrm>
          <a:prstGeom prst="rect">
            <a:avLst/>
          </a:prstGeom>
        </p:spPr>
      </p:pic>
    </p:spTree>
    <p:extLst>
      <p:ext uri="{BB962C8B-B14F-4D97-AF65-F5344CB8AC3E}">
        <p14:creationId xmlns:p14="http://schemas.microsoft.com/office/powerpoint/2010/main" val="377328278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13E90EB-235A-A5B7-BE09-6DBFE687181E}"/>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4D291224-A66D-2214-6CAA-F896429778A8}"/>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2C00896F-022B-8198-4844-2ABDE99017C0}"/>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701F8609-9B38-30EC-2734-86935FEA1777}"/>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76B10E00-E783-C719-24BD-2CDD0C77583B}"/>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825B4400-88DC-CFC1-4A93-C8E8F2F28E5D}"/>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89645ABF-14AA-F801-ED17-651EE3C367A2}"/>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926E2E7C-B532-CD13-5062-A27D2C85634E}"/>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5A978B51-F266-DCE6-CDAD-CC2C791BC30D}"/>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CC9E5FBA-0025-54FA-134A-0E5298515641}"/>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475 años</a:t>
              </a:r>
              <a:endParaRPr lang="en-US" sz="2100" kern="1200" dirty="0"/>
            </a:p>
          </p:txBody>
        </p:sp>
      </p:grpSp>
      <p:sp>
        <p:nvSpPr>
          <p:cNvPr id="17" name="Rectángulo: esquinas redondeadas 16">
            <a:extLst>
              <a:ext uri="{FF2B5EF4-FFF2-40B4-BE49-F238E27FC236}">
                <a16:creationId xmlns:a16="http://schemas.microsoft.com/office/drawing/2014/main" id="{B52B588F-2BEE-D068-58B1-E6E8384E654F}"/>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4F4B048F-9D6F-6C8A-B676-5298625F46E1}"/>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04AAF312-8183-0EA8-B923-CA2847CD34EF}"/>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3D9FF877-C6BB-E9C4-E145-BDF3119D3B23}"/>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D3D70473-2DAB-06A9-9CB3-CA7674EE453A}"/>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6E1B8403-801B-3904-577C-F729E1AFB725}"/>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Honduras=city 2:</a:t>
            </a:r>
            <a:endParaRPr lang="es-ES" dirty="0"/>
          </a:p>
        </p:txBody>
      </p:sp>
      <p:pic>
        <p:nvPicPr>
          <p:cNvPr id="2" name="Imagen 1">
            <a:extLst>
              <a:ext uri="{FF2B5EF4-FFF2-40B4-BE49-F238E27FC236}">
                <a16:creationId xmlns:a16="http://schemas.microsoft.com/office/drawing/2014/main" id="{12E0A2DC-4EAA-9655-4E06-4FF8038C8B58}"/>
              </a:ext>
            </a:extLst>
          </p:cNvPr>
          <p:cNvPicPr>
            <a:picLocks noChangeAspect="1"/>
          </p:cNvPicPr>
          <p:nvPr/>
        </p:nvPicPr>
        <p:blipFill>
          <a:blip r:embed="rId6"/>
          <a:stretch>
            <a:fillRect/>
          </a:stretch>
        </p:blipFill>
        <p:spPr>
          <a:xfrm>
            <a:off x="539325" y="1793003"/>
            <a:ext cx="10839875" cy="5064998"/>
          </a:xfrm>
          <a:prstGeom prst="rect">
            <a:avLst/>
          </a:prstGeom>
        </p:spPr>
      </p:pic>
      <p:pic>
        <p:nvPicPr>
          <p:cNvPr id="3" name="Imagen 2">
            <a:extLst>
              <a:ext uri="{FF2B5EF4-FFF2-40B4-BE49-F238E27FC236}">
                <a16:creationId xmlns:a16="http://schemas.microsoft.com/office/drawing/2014/main" id="{21C2D1EF-875D-AE46-4406-35798D8A5CDC}"/>
              </a:ext>
            </a:extLst>
          </p:cNvPr>
          <p:cNvPicPr>
            <a:picLocks noChangeAspect="1"/>
          </p:cNvPicPr>
          <p:nvPr/>
        </p:nvPicPr>
        <p:blipFill rotWithShape="1">
          <a:blip r:embed="rId7"/>
          <a:srcRect l="1889" t="11733" r="63380" b="10284"/>
          <a:stretch/>
        </p:blipFill>
        <p:spPr>
          <a:xfrm>
            <a:off x="934102" y="4460810"/>
            <a:ext cx="2186778" cy="2217906"/>
          </a:xfrm>
          <a:prstGeom prst="rect">
            <a:avLst/>
          </a:prstGeom>
        </p:spPr>
      </p:pic>
      <p:pic>
        <p:nvPicPr>
          <p:cNvPr id="16" name="Imagen 15">
            <a:extLst>
              <a:ext uri="{FF2B5EF4-FFF2-40B4-BE49-F238E27FC236}">
                <a16:creationId xmlns:a16="http://schemas.microsoft.com/office/drawing/2014/main" id="{80DFB147-1BC3-F46C-95FD-3F2EB75E0F33}"/>
              </a:ext>
            </a:extLst>
          </p:cNvPr>
          <p:cNvPicPr>
            <a:picLocks noChangeAspect="1"/>
          </p:cNvPicPr>
          <p:nvPr/>
        </p:nvPicPr>
        <p:blipFill>
          <a:blip r:embed="rId8"/>
          <a:stretch>
            <a:fillRect/>
          </a:stretch>
        </p:blipFill>
        <p:spPr>
          <a:xfrm>
            <a:off x="6240652" y="2387600"/>
            <a:ext cx="3640282" cy="1971220"/>
          </a:xfrm>
          <a:prstGeom prst="rect">
            <a:avLst/>
          </a:prstGeom>
        </p:spPr>
      </p:pic>
      <p:pic>
        <p:nvPicPr>
          <p:cNvPr id="26" name="Imagen 25">
            <a:extLst>
              <a:ext uri="{FF2B5EF4-FFF2-40B4-BE49-F238E27FC236}">
                <a16:creationId xmlns:a16="http://schemas.microsoft.com/office/drawing/2014/main" id="{FEC11E35-63A7-6EBB-03D1-7FEFB81D6C77}"/>
              </a:ext>
            </a:extLst>
          </p:cNvPr>
          <p:cNvPicPr>
            <a:picLocks noChangeAspect="1"/>
          </p:cNvPicPr>
          <p:nvPr/>
        </p:nvPicPr>
        <p:blipFill>
          <a:blip r:embed="rId9"/>
          <a:stretch>
            <a:fillRect/>
          </a:stretch>
        </p:blipFill>
        <p:spPr>
          <a:xfrm>
            <a:off x="9461486" y="1851652"/>
            <a:ext cx="320068" cy="167655"/>
          </a:xfrm>
          <a:prstGeom prst="rect">
            <a:avLst/>
          </a:prstGeom>
        </p:spPr>
      </p:pic>
    </p:spTree>
    <p:extLst>
      <p:ext uri="{BB962C8B-B14F-4D97-AF65-F5344CB8AC3E}">
        <p14:creationId xmlns:p14="http://schemas.microsoft.com/office/powerpoint/2010/main" val="27066493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2EDC51-EA8A-BC36-47F2-E3030A71466D}"/>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68EB7C13-0929-8704-0C2F-45D3E670973E}"/>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BB23B06C-557F-0315-EC1B-C7D15B894657}"/>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E400629C-F672-6896-784B-CF207F1B2EFC}"/>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00DF88A7-064D-1830-EF79-2EDC255D4F8E}"/>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41BCFEF2-24D1-1EE6-F5AC-81B27EB0BB1B}"/>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10B83F0F-901C-BCBB-5774-5725C531EFD0}"/>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F1357A98-F14B-97BB-50AA-2861143C64E6}"/>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C6D1EB2A-3F12-9861-D3BC-358F9DDDC9DA}"/>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22885694-B105-D795-A129-D80E021EC70F}"/>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475 años</a:t>
              </a:r>
              <a:endParaRPr lang="en-US" sz="2100" kern="1200" dirty="0"/>
            </a:p>
          </p:txBody>
        </p:sp>
      </p:grpSp>
      <p:sp>
        <p:nvSpPr>
          <p:cNvPr id="17" name="Rectángulo: esquinas redondeadas 16">
            <a:extLst>
              <a:ext uri="{FF2B5EF4-FFF2-40B4-BE49-F238E27FC236}">
                <a16:creationId xmlns:a16="http://schemas.microsoft.com/office/drawing/2014/main" id="{F9DB40E6-3D2A-98FA-B92D-946847B83336}"/>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692C2A48-BE3F-2EDF-1A18-605949FC7BFF}"/>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BC95F2D1-DC28-3E04-449C-CAC188C0BF89}"/>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807FAEAC-5FF0-E0DB-C3CF-9435DB07656F}"/>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AF75C5B4-F229-9355-1E63-C8D1242CA277}"/>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13556C75-2398-FBA4-F98A-F489759F2AF7}"/>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El Salvador=city 3:</a:t>
            </a:r>
            <a:endParaRPr lang="es-ES" dirty="0"/>
          </a:p>
        </p:txBody>
      </p:sp>
      <p:pic>
        <p:nvPicPr>
          <p:cNvPr id="2" name="Imagen 1">
            <a:extLst>
              <a:ext uri="{FF2B5EF4-FFF2-40B4-BE49-F238E27FC236}">
                <a16:creationId xmlns:a16="http://schemas.microsoft.com/office/drawing/2014/main" id="{AC68E162-30CD-31CE-EA96-7EF10A00C0E5}"/>
              </a:ext>
            </a:extLst>
          </p:cNvPr>
          <p:cNvPicPr>
            <a:picLocks noChangeAspect="1"/>
          </p:cNvPicPr>
          <p:nvPr/>
        </p:nvPicPr>
        <p:blipFill>
          <a:blip r:embed="rId6"/>
          <a:stretch>
            <a:fillRect/>
          </a:stretch>
        </p:blipFill>
        <p:spPr>
          <a:xfrm>
            <a:off x="539325" y="1793003"/>
            <a:ext cx="10839875" cy="5064998"/>
          </a:xfrm>
          <a:prstGeom prst="rect">
            <a:avLst/>
          </a:prstGeom>
        </p:spPr>
      </p:pic>
      <p:pic>
        <p:nvPicPr>
          <p:cNvPr id="3" name="Imagen 2">
            <a:extLst>
              <a:ext uri="{FF2B5EF4-FFF2-40B4-BE49-F238E27FC236}">
                <a16:creationId xmlns:a16="http://schemas.microsoft.com/office/drawing/2014/main" id="{2596BABD-36F5-04F4-3F2F-9ABC99B71110}"/>
              </a:ext>
            </a:extLst>
          </p:cNvPr>
          <p:cNvPicPr>
            <a:picLocks noChangeAspect="1"/>
          </p:cNvPicPr>
          <p:nvPr/>
        </p:nvPicPr>
        <p:blipFill rotWithShape="1">
          <a:blip r:embed="rId7"/>
          <a:srcRect l="1889" t="11733" r="63380" b="10284"/>
          <a:stretch/>
        </p:blipFill>
        <p:spPr>
          <a:xfrm>
            <a:off x="934102" y="4460810"/>
            <a:ext cx="2186778" cy="2217906"/>
          </a:xfrm>
          <a:prstGeom prst="rect">
            <a:avLst/>
          </a:prstGeom>
        </p:spPr>
      </p:pic>
      <p:pic>
        <p:nvPicPr>
          <p:cNvPr id="15" name="Imagen 14">
            <a:extLst>
              <a:ext uri="{FF2B5EF4-FFF2-40B4-BE49-F238E27FC236}">
                <a16:creationId xmlns:a16="http://schemas.microsoft.com/office/drawing/2014/main" id="{48F3A8B0-CF05-526A-8D43-24ED62FE5A1C}"/>
              </a:ext>
            </a:extLst>
          </p:cNvPr>
          <p:cNvPicPr>
            <a:picLocks noChangeAspect="1"/>
          </p:cNvPicPr>
          <p:nvPr/>
        </p:nvPicPr>
        <p:blipFill>
          <a:blip r:embed="rId8"/>
          <a:stretch>
            <a:fillRect/>
          </a:stretch>
        </p:blipFill>
        <p:spPr>
          <a:xfrm>
            <a:off x="6179986" y="2387600"/>
            <a:ext cx="3675213" cy="1938201"/>
          </a:xfrm>
          <a:prstGeom prst="rect">
            <a:avLst/>
          </a:prstGeom>
        </p:spPr>
      </p:pic>
      <p:pic>
        <p:nvPicPr>
          <p:cNvPr id="19" name="Imagen 18">
            <a:extLst>
              <a:ext uri="{FF2B5EF4-FFF2-40B4-BE49-F238E27FC236}">
                <a16:creationId xmlns:a16="http://schemas.microsoft.com/office/drawing/2014/main" id="{0E82AC68-CF4E-6448-0C63-1E914C08436F}"/>
              </a:ext>
            </a:extLst>
          </p:cNvPr>
          <p:cNvPicPr>
            <a:picLocks noChangeAspect="1"/>
          </p:cNvPicPr>
          <p:nvPr/>
        </p:nvPicPr>
        <p:blipFill>
          <a:blip r:embed="rId9"/>
          <a:stretch>
            <a:fillRect/>
          </a:stretch>
        </p:blipFill>
        <p:spPr>
          <a:xfrm>
            <a:off x="9472914" y="1861812"/>
            <a:ext cx="358171" cy="167655"/>
          </a:xfrm>
          <a:prstGeom prst="rect">
            <a:avLst/>
          </a:prstGeom>
        </p:spPr>
      </p:pic>
    </p:spTree>
    <p:extLst>
      <p:ext uri="{BB962C8B-B14F-4D97-AF65-F5344CB8AC3E}">
        <p14:creationId xmlns:p14="http://schemas.microsoft.com/office/powerpoint/2010/main" val="2751982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9">
            <a:extLst>
              <a:ext uri="{FF2B5EF4-FFF2-40B4-BE49-F238E27FC236}">
                <a16:creationId xmlns:a16="http://schemas.microsoft.com/office/drawing/2014/main" id="{F3060C83-F051-4F0E-ABAD-AA0DFC48B21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Freeform: Shape 11">
            <a:extLst>
              <a:ext uri="{FF2B5EF4-FFF2-40B4-BE49-F238E27FC236}">
                <a16:creationId xmlns:a16="http://schemas.microsoft.com/office/drawing/2014/main" id="{83C98ABE-055B-441F-B07E-44F97F083C3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376156" y="-253670"/>
            <a:ext cx="1827638" cy="1376989"/>
          </a:xfrm>
          <a:custGeom>
            <a:avLst/>
            <a:gdLst>
              <a:gd name="connsiteX0" fmla="*/ 0 w 1827638"/>
              <a:gd name="connsiteY0" fmla="*/ 987379 h 1376989"/>
              <a:gd name="connsiteX1" fmla="*/ 987379 w 1827638"/>
              <a:gd name="connsiteY1" fmla="*/ 0 h 1376989"/>
              <a:gd name="connsiteX2" fmla="*/ 1827638 w 1827638"/>
              <a:gd name="connsiteY2" fmla="*/ 840260 h 1376989"/>
              <a:gd name="connsiteX3" fmla="*/ 1827638 w 1827638"/>
              <a:gd name="connsiteY3" fmla="*/ 1376989 h 1376989"/>
              <a:gd name="connsiteX4" fmla="*/ 0 w 1827638"/>
              <a:gd name="connsiteY4" fmla="*/ 1376989 h 137698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827638" h="1376989">
                <a:moveTo>
                  <a:pt x="0" y="987379"/>
                </a:moveTo>
                <a:lnTo>
                  <a:pt x="987379" y="0"/>
                </a:lnTo>
                <a:lnTo>
                  <a:pt x="1827638" y="840260"/>
                </a:lnTo>
                <a:lnTo>
                  <a:pt x="1827638" y="1376989"/>
                </a:lnTo>
                <a:lnTo>
                  <a:pt x="0" y="1376989"/>
                </a:lnTo>
                <a:close/>
              </a:path>
            </a:pathLst>
          </a:cu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a:extLst>
              <a:ext uri="{FF2B5EF4-FFF2-40B4-BE49-F238E27FC236}">
                <a16:creationId xmlns:a16="http://schemas.microsoft.com/office/drawing/2014/main" id="{29FDB030-9B49-4CED-8CCD-4D99382388A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891641" y="422146"/>
            <a:ext cx="645368" cy="645368"/>
          </a:xfrm>
          <a:prstGeom prst="rect">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a:extLst>
              <a:ext uri="{FF2B5EF4-FFF2-40B4-BE49-F238E27FC236}">
                <a16:creationId xmlns:a16="http://schemas.microsoft.com/office/drawing/2014/main" id="{3783CA14-24A1-485C-8B30-D6A5D87987A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8900000" flipH="1">
            <a:off x="10043482" y="655140"/>
            <a:ext cx="687472" cy="687472"/>
          </a:xfrm>
          <a:prstGeom prst="rect">
            <a:avLst/>
          </a:pr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Freeform: Shape 17">
            <a:extLst>
              <a:ext uri="{FF2B5EF4-FFF2-40B4-BE49-F238E27FC236}">
                <a16:creationId xmlns:a16="http://schemas.microsoft.com/office/drawing/2014/main" id="{9A97C86A-04D6-40F7-AE84-31AB43E6A84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9356643" y="0"/>
            <a:ext cx="2835357" cy="1480837"/>
          </a:xfrm>
          <a:custGeom>
            <a:avLst/>
            <a:gdLst>
              <a:gd name="connsiteX0" fmla="*/ 2835357 w 2835357"/>
              <a:gd name="connsiteY0" fmla="*/ 1480837 h 1480837"/>
              <a:gd name="connsiteX1" fmla="*/ 0 w 2835357"/>
              <a:gd name="connsiteY1" fmla="*/ 1480837 h 1480837"/>
              <a:gd name="connsiteX2" fmla="*/ 1552727 w 2835357"/>
              <a:gd name="connsiteY2" fmla="*/ 0 h 1480837"/>
              <a:gd name="connsiteX3" fmla="*/ 2835357 w 2835357"/>
              <a:gd name="connsiteY3" fmla="*/ 1223245 h 1480837"/>
            </a:gdLst>
            <a:ahLst/>
            <a:cxnLst>
              <a:cxn ang="0">
                <a:pos x="connsiteX0" y="connsiteY0"/>
              </a:cxn>
              <a:cxn ang="0">
                <a:pos x="connsiteX1" y="connsiteY1"/>
              </a:cxn>
              <a:cxn ang="0">
                <a:pos x="connsiteX2" y="connsiteY2"/>
              </a:cxn>
              <a:cxn ang="0">
                <a:pos x="connsiteX3" y="connsiteY3"/>
              </a:cxn>
            </a:cxnLst>
            <a:rect l="l" t="t" r="r" b="b"/>
            <a:pathLst>
              <a:path w="2835357" h="1480837">
                <a:moveTo>
                  <a:pt x="2835357" y="1480837"/>
                </a:moveTo>
                <a:lnTo>
                  <a:pt x="0" y="1480837"/>
                </a:lnTo>
                <a:lnTo>
                  <a:pt x="1552727" y="0"/>
                </a:lnTo>
                <a:lnTo>
                  <a:pt x="2835357" y="1223245"/>
                </a:lnTo>
                <a:close/>
              </a:path>
            </a:pathLst>
          </a:custGeom>
          <a:solidFill>
            <a:schemeClr val="accent4">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20" name="Isosceles Triangle 19">
            <a:extLst>
              <a:ext uri="{FF2B5EF4-FFF2-40B4-BE49-F238E27FC236}">
                <a16:creationId xmlns:a16="http://schemas.microsoft.com/office/drawing/2014/main" id="{FF9F2414-84E8-453E-B1F3-389FDE8192D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976344" y="6115501"/>
            <a:ext cx="1494513" cy="742499"/>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5" name="Imagen 4" descr="Mapa&#10;&#10;Descripción generada automáticamente">
            <a:extLst>
              <a:ext uri="{FF2B5EF4-FFF2-40B4-BE49-F238E27FC236}">
                <a16:creationId xmlns:a16="http://schemas.microsoft.com/office/drawing/2014/main" id="{FFDF04AC-36C1-F141-EFE7-79199504EDD6}"/>
              </a:ext>
            </a:extLst>
          </p:cNvPr>
          <p:cNvPicPr>
            <a:picLocks noChangeAspect="1"/>
          </p:cNvPicPr>
          <p:nvPr/>
        </p:nvPicPr>
        <p:blipFill>
          <a:blip r:embed="rId2"/>
          <a:stretch>
            <a:fillRect/>
          </a:stretch>
        </p:blipFill>
        <p:spPr>
          <a:xfrm>
            <a:off x="643467" y="811783"/>
            <a:ext cx="10905066" cy="5234432"/>
          </a:xfrm>
          <a:prstGeom prst="rect">
            <a:avLst/>
          </a:prstGeom>
          <a:ln>
            <a:noFill/>
          </a:ln>
        </p:spPr>
      </p:pic>
      <p:sp>
        <p:nvSpPr>
          <p:cNvPr id="22" name="Isosceles Triangle 21">
            <a:extLst>
              <a:ext uri="{FF2B5EF4-FFF2-40B4-BE49-F238E27FC236}">
                <a16:creationId xmlns:a16="http://schemas.microsoft.com/office/drawing/2014/main" id="{3ECA69A1-7536-43AC-85EF-C7106179F5ED}"/>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7604080" y="6453143"/>
            <a:ext cx="814903" cy="404857"/>
          </a:xfrm>
          <a:prstGeom prst="triangle">
            <a:avLst/>
          </a:prstGeom>
          <a:solidFill>
            <a:schemeClr val="accent1">
              <a:alpha val="3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CuadroTexto 5">
            <a:extLst>
              <a:ext uri="{FF2B5EF4-FFF2-40B4-BE49-F238E27FC236}">
                <a16:creationId xmlns:a16="http://schemas.microsoft.com/office/drawing/2014/main" id="{7CB95D55-DD91-A286-FEB1-AF7D3DF5855B}"/>
              </a:ext>
            </a:extLst>
          </p:cNvPr>
          <p:cNvSpPr txBox="1"/>
          <p:nvPr/>
        </p:nvSpPr>
        <p:spPr>
          <a:xfrm>
            <a:off x="243191" y="6031149"/>
            <a:ext cx="4173166" cy="369332"/>
          </a:xfrm>
          <a:prstGeom prst="rect">
            <a:avLst/>
          </a:prstGeom>
          <a:noFill/>
        </p:spPr>
        <p:txBody>
          <a:bodyPr wrap="square" rtlCol="0">
            <a:spAutoFit/>
          </a:bodyPr>
          <a:lstStyle/>
          <a:p>
            <a:r>
              <a:rPr lang="es-419" dirty="0"/>
              <a:t>Fuente: USGS</a:t>
            </a:r>
            <a:endParaRPr lang="es-ES" dirty="0"/>
          </a:p>
        </p:txBody>
      </p:sp>
    </p:spTree>
    <p:extLst>
      <p:ext uri="{BB962C8B-B14F-4D97-AF65-F5344CB8AC3E}">
        <p14:creationId xmlns:p14="http://schemas.microsoft.com/office/powerpoint/2010/main" val="102214244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F2E1C9E-497C-3A34-9674-8E8A78429E07}"/>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9EA45E51-D1BD-D953-20B9-D158D9277AD8}"/>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B2A85E1F-317F-5C1C-083C-B145E8063F85}"/>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EEC7FA87-5616-770A-1ED9-AA5D7B75A879}"/>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55A39BBF-EF1B-FCA8-1706-64295E202091}"/>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BBEE64E4-9C16-67FB-88DD-3886B28BB57D}"/>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01072F88-607A-C482-4B08-C21D01B521DA}"/>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E41BAF3A-6287-ECC6-A750-90BB0A9650EA}"/>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16FC635A-1E70-9B82-40BC-8ABFB6BAD8FE}"/>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E3CAF0EE-8F5B-9DE6-D012-3B69840623B4}"/>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475 años</a:t>
              </a:r>
              <a:endParaRPr lang="en-US" sz="2100" kern="1200" dirty="0"/>
            </a:p>
          </p:txBody>
        </p:sp>
      </p:grpSp>
      <p:sp>
        <p:nvSpPr>
          <p:cNvPr id="17" name="Rectángulo: esquinas redondeadas 16">
            <a:extLst>
              <a:ext uri="{FF2B5EF4-FFF2-40B4-BE49-F238E27FC236}">
                <a16:creationId xmlns:a16="http://schemas.microsoft.com/office/drawing/2014/main" id="{D767D591-1607-06FC-FB0E-49E784332FBE}"/>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D0E7BF42-C947-D751-786E-946DB566AB8F}"/>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2EEC1E0D-C948-BCFA-0DAE-3D02153DBC97}"/>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7E68C357-7545-0358-AB83-C6EBBA71B41B}"/>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3BB9EDAE-082A-A0AF-5B90-B0E0EFE4B38E}"/>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C000344F-0860-34E5-E922-F2CFC42BEEA8}"/>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Nicaragua=city 4:</a:t>
            </a:r>
            <a:endParaRPr lang="es-ES" dirty="0"/>
          </a:p>
        </p:txBody>
      </p:sp>
      <p:pic>
        <p:nvPicPr>
          <p:cNvPr id="2" name="Imagen 1">
            <a:extLst>
              <a:ext uri="{FF2B5EF4-FFF2-40B4-BE49-F238E27FC236}">
                <a16:creationId xmlns:a16="http://schemas.microsoft.com/office/drawing/2014/main" id="{63A2D7E2-1146-3330-AB1E-E4C15155B38C}"/>
              </a:ext>
            </a:extLst>
          </p:cNvPr>
          <p:cNvPicPr>
            <a:picLocks noChangeAspect="1"/>
          </p:cNvPicPr>
          <p:nvPr/>
        </p:nvPicPr>
        <p:blipFill>
          <a:blip r:embed="rId6"/>
          <a:stretch>
            <a:fillRect/>
          </a:stretch>
        </p:blipFill>
        <p:spPr>
          <a:xfrm>
            <a:off x="539325" y="1793003"/>
            <a:ext cx="10839875" cy="5064998"/>
          </a:xfrm>
          <a:prstGeom prst="rect">
            <a:avLst/>
          </a:prstGeom>
        </p:spPr>
      </p:pic>
      <p:pic>
        <p:nvPicPr>
          <p:cNvPr id="3" name="Imagen 2">
            <a:extLst>
              <a:ext uri="{FF2B5EF4-FFF2-40B4-BE49-F238E27FC236}">
                <a16:creationId xmlns:a16="http://schemas.microsoft.com/office/drawing/2014/main" id="{80A7D715-5135-1F83-A7F3-C63456AF156D}"/>
              </a:ext>
            </a:extLst>
          </p:cNvPr>
          <p:cNvPicPr>
            <a:picLocks noChangeAspect="1"/>
          </p:cNvPicPr>
          <p:nvPr/>
        </p:nvPicPr>
        <p:blipFill rotWithShape="1">
          <a:blip r:embed="rId7"/>
          <a:srcRect l="1889" t="11733" r="63380" b="10284"/>
          <a:stretch/>
        </p:blipFill>
        <p:spPr>
          <a:xfrm>
            <a:off x="934102" y="4460810"/>
            <a:ext cx="2186778" cy="2217906"/>
          </a:xfrm>
          <a:prstGeom prst="rect">
            <a:avLst/>
          </a:prstGeom>
        </p:spPr>
      </p:pic>
      <p:pic>
        <p:nvPicPr>
          <p:cNvPr id="19" name="Imagen 18">
            <a:extLst>
              <a:ext uri="{FF2B5EF4-FFF2-40B4-BE49-F238E27FC236}">
                <a16:creationId xmlns:a16="http://schemas.microsoft.com/office/drawing/2014/main" id="{F0176B4F-BBED-E6A8-7F10-C8F9B30D913E}"/>
              </a:ext>
            </a:extLst>
          </p:cNvPr>
          <p:cNvPicPr>
            <a:picLocks noChangeAspect="1"/>
          </p:cNvPicPr>
          <p:nvPr/>
        </p:nvPicPr>
        <p:blipFill>
          <a:blip r:embed="rId8"/>
          <a:stretch>
            <a:fillRect/>
          </a:stretch>
        </p:blipFill>
        <p:spPr>
          <a:xfrm>
            <a:off x="6096074" y="2377440"/>
            <a:ext cx="3749301" cy="2029641"/>
          </a:xfrm>
          <a:prstGeom prst="rect">
            <a:avLst/>
          </a:prstGeom>
        </p:spPr>
      </p:pic>
      <p:pic>
        <p:nvPicPr>
          <p:cNvPr id="26" name="Imagen 25">
            <a:extLst>
              <a:ext uri="{FF2B5EF4-FFF2-40B4-BE49-F238E27FC236}">
                <a16:creationId xmlns:a16="http://schemas.microsoft.com/office/drawing/2014/main" id="{057BC37C-EFA2-8DA0-C7E7-E795DB363E6E}"/>
              </a:ext>
            </a:extLst>
          </p:cNvPr>
          <p:cNvPicPr>
            <a:picLocks noChangeAspect="1"/>
          </p:cNvPicPr>
          <p:nvPr/>
        </p:nvPicPr>
        <p:blipFill>
          <a:blip r:embed="rId9"/>
          <a:stretch>
            <a:fillRect/>
          </a:stretch>
        </p:blipFill>
        <p:spPr>
          <a:xfrm>
            <a:off x="9483074" y="1850381"/>
            <a:ext cx="358171" cy="190517"/>
          </a:xfrm>
          <a:prstGeom prst="rect">
            <a:avLst/>
          </a:prstGeom>
        </p:spPr>
      </p:pic>
    </p:spTree>
    <p:extLst>
      <p:ext uri="{BB962C8B-B14F-4D97-AF65-F5344CB8AC3E}">
        <p14:creationId xmlns:p14="http://schemas.microsoft.com/office/powerpoint/2010/main" val="359749679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AB32123-D71A-DF0C-F6A3-ED14174103BA}"/>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5910A9B6-06A0-5547-AD93-8EC0F0989C46}"/>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53FF4A41-3052-80B3-7022-30B20DB5BDAC}"/>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D87180C5-3538-CD4A-1FFF-3F2C281FC545}"/>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584DC4EC-F555-44D7-67F9-8A4C68C83A37}"/>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9DA10460-18BC-3C43-93FB-54E114820ABD}"/>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5A53CD53-1CE3-6BF4-5C3E-BFE0E252FD90}"/>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D3EAAD42-31BD-DE3A-7238-47C2689AF82E}"/>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F0B0001B-ED9A-B74F-EA06-259443DD183B}"/>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EA352B47-2268-03C5-3336-BAAE22A95CA4}"/>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475 años</a:t>
              </a:r>
              <a:endParaRPr lang="en-US" sz="2100" kern="1200" dirty="0"/>
            </a:p>
          </p:txBody>
        </p:sp>
      </p:grpSp>
      <p:sp>
        <p:nvSpPr>
          <p:cNvPr id="17" name="Rectángulo: esquinas redondeadas 16">
            <a:extLst>
              <a:ext uri="{FF2B5EF4-FFF2-40B4-BE49-F238E27FC236}">
                <a16:creationId xmlns:a16="http://schemas.microsoft.com/office/drawing/2014/main" id="{554BB457-02E9-4622-2897-D176B4AA3BE1}"/>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F92D87D1-8AA4-E40C-35AB-4514EA3CA3DE}"/>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AEFF2F7E-EED1-1AF4-B4CB-2B7D84FE8FDB}"/>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4A842450-8CA9-E78A-ED20-A407FFAECE57}"/>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3F58AF94-957C-C34C-C4B9-ECC13CECC8E9}"/>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DDC40B49-152E-4652-865A-5F255629FB9E}"/>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Costa Rica=city 5:</a:t>
            </a:r>
            <a:endParaRPr lang="es-ES" dirty="0"/>
          </a:p>
        </p:txBody>
      </p:sp>
      <p:pic>
        <p:nvPicPr>
          <p:cNvPr id="2" name="Imagen 1">
            <a:extLst>
              <a:ext uri="{FF2B5EF4-FFF2-40B4-BE49-F238E27FC236}">
                <a16:creationId xmlns:a16="http://schemas.microsoft.com/office/drawing/2014/main" id="{3BC0DC2A-82B0-37A3-7C28-1A5D876C46A5}"/>
              </a:ext>
            </a:extLst>
          </p:cNvPr>
          <p:cNvPicPr>
            <a:picLocks noChangeAspect="1"/>
          </p:cNvPicPr>
          <p:nvPr/>
        </p:nvPicPr>
        <p:blipFill>
          <a:blip r:embed="rId6"/>
          <a:stretch>
            <a:fillRect/>
          </a:stretch>
        </p:blipFill>
        <p:spPr>
          <a:xfrm>
            <a:off x="539325" y="1793003"/>
            <a:ext cx="10839875" cy="5064998"/>
          </a:xfrm>
          <a:prstGeom prst="rect">
            <a:avLst/>
          </a:prstGeom>
        </p:spPr>
      </p:pic>
      <p:pic>
        <p:nvPicPr>
          <p:cNvPr id="5" name="Imagen 4">
            <a:extLst>
              <a:ext uri="{FF2B5EF4-FFF2-40B4-BE49-F238E27FC236}">
                <a16:creationId xmlns:a16="http://schemas.microsoft.com/office/drawing/2014/main" id="{21D41087-640B-DD33-D86C-EB160EEF682A}"/>
              </a:ext>
            </a:extLst>
          </p:cNvPr>
          <p:cNvPicPr>
            <a:picLocks noChangeAspect="1"/>
          </p:cNvPicPr>
          <p:nvPr/>
        </p:nvPicPr>
        <p:blipFill rotWithShape="1">
          <a:blip r:embed="rId7"/>
          <a:srcRect l="1889" t="11733" r="63380" b="10284"/>
          <a:stretch/>
        </p:blipFill>
        <p:spPr>
          <a:xfrm>
            <a:off x="934102" y="4460810"/>
            <a:ext cx="2186778" cy="2217906"/>
          </a:xfrm>
          <a:prstGeom prst="rect">
            <a:avLst/>
          </a:prstGeom>
        </p:spPr>
      </p:pic>
      <p:pic>
        <p:nvPicPr>
          <p:cNvPr id="19" name="Imagen 18">
            <a:extLst>
              <a:ext uri="{FF2B5EF4-FFF2-40B4-BE49-F238E27FC236}">
                <a16:creationId xmlns:a16="http://schemas.microsoft.com/office/drawing/2014/main" id="{54FA772A-E006-BF08-44E4-E6B3D051C561}"/>
              </a:ext>
            </a:extLst>
          </p:cNvPr>
          <p:cNvPicPr>
            <a:picLocks noChangeAspect="1"/>
          </p:cNvPicPr>
          <p:nvPr/>
        </p:nvPicPr>
        <p:blipFill>
          <a:blip r:embed="rId8"/>
          <a:stretch>
            <a:fillRect/>
          </a:stretch>
        </p:blipFill>
        <p:spPr>
          <a:xfrm>
            <a:off x="6166667" y="2387600"/>
            <a:ext cx="3678706" cy="1959787"/>
          </a:xfrm>
          <a:prstGeom prst="rect">
            <a:avLst/>
          </a:prstGeom>
        </p:spPr>
      </p:pic>
      <p:pic>
        <p:nvPicPr>
          <p:cNvPr id="26" name="Imagen 25">
            <a:extLst>
              <a:ext uri="{FF2B5EF4-FFF2-40B4-BE49-F238E27FC236}">
                <a16:creationId xmlns:a16="http://schemas.microsoft.com/office/drawing/2014/main" id="{24C07868-2B70-9F01-8D4C-20D333EAAE76}"/>
              </a:ext>
            </a:extLst>
          </p:cNvPr>
          <p:cNvPicPr>
            <a:picLocks noChangeAspect="1"/>
          </p:cNvPicPr>
          <p:nvPr/>
        </p:nvPicPr>
        <p:blipFill>
          <a:blip r:embed="rId9"/>
          <a:stretch>
            <a:fillRect/>
          </a:stretch>
        </p:blipFill>
        <p:spPr>
          <a:xfrm>
            <a:off x="9436085" y="1865623"/>
            <a:ext cx="350550" cy="160034"/>
          </a:xfrm>
          <a:prstGeom prst="rect">
            <a:avLst/>
          </a:prstGeom>
        </p:spPr>
      </p:pic>
    </p:spTree>
    <p:extLst>
      <p:ext uri="{BB962C8B-B14F-4D97-AF65-F5344CB8AC3E}">
        <p14:creationId xmlns:p14="http://schemas.microsoft.com/office/powerpoint/2010/main" val="18027651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0DCE883-48B6-FEE7-52F0-4C45E97C5C27}"/>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63EF6C59-4568-6B43-EB3F-E69D4F750AAF}"/>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C251C619-38A8-BC80-5F46-F2D3C8F6D289}"/>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A582C192-783B-EB4A-725C-9CE1D0782CB1}"/>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76251EF8-17B3-2844-F2C5-B7D720FC6DA9}"/>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3466D928-410B-9283-B561-80FBA07F6B6A}"/>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4CC99DA9-6FD4-2AB8-BDAA-068C8F2A85C1}"/>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0633E024-E507-018C-7E1E-61B3401F75DD}"/>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6610BFD5-BE6C-6385-010E-153911CFE623}"/>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415F13A7-5E8E-AFEC-191E-472C564A55AB}"/>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475 años</a:t>
              </a:r>
              <a:endParaRPr lang="en-US" sz="2100" kern="1200" dirty="0"/>
            </a:p>
          </p:txBody>
        </p:sp>
      </p:grpSp>
      <p:sp>
        <p:nvSpPr>
          <p:cNvPr id="17" name="Rectángulo: esquinas redondeadas 16">
            <a:extLst>
              <a:ext uri="{FF2B5EF4-FFF2-40B4-BE49-F238E27FC236}">
                <a16:creationId xmlns:a16="http://schemas.microsoft.com/office/drawing/2014/main" id="{C3CF1ECF-93E3-02B5-6B8C-AE2A4B7795C3}"/>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6D49E607-8F27-AE9B-A660-2BD9E1DBF0C1}"/>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32150B22-50A5-1DED-DD09-C41622769B52}"/>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6763311B-07C9-7DF6-B4D4-64F83E9A08B6}"/>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1B1930C8-CEDB-FE24-8EC8-F58275DB62C4}"/>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475 años. </a:t>
              </a:r>
              <a:endParaRPr lang="en-US" sz="2100" kern="1200" dirty="0"/>
            </a:p>
          </p:txBody>
        </p:sp>
      </p:grpSp>
      <p:sp>
        <p:nvSpPr>
          <p:cNvPr id="24" name="Título 1">
            <a:extLst>
              <a:ext uri="{FF2B5EF4-FFF2-40B4-BE49-F238E27FC236}">
                <a16:creationId xmlns:a16="http://schemas.microsoft.com/office/drawing/2014/main" id="{B71A5E83-665D-1CB9-E84D-382D792CC0B9}"/>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Panamá=City 6:</a:t>
            </a:r>
            <a:endParaRPr lang="es-ES" dirty="0"/>
          </a:p>
        </p:txBody>
      </p:sp>
      <p:pic>
        <p:nvPicPr>
          <p:cNvPr id="2" name="Imagen 1">
            <a:extLst>
              <a:ext uri="{FF2B5EF4-FFF2-40B4-BE49-F238E27FC236}">
                <a16:creationId xmlns:a16="http://schemas.microsoft.com/office/drawing/2014/main" id="{DCB44115-20FB-0ADE-AA72-F96792161342}"/>
              </a:ext>
            </a:extLst>
          </p:cNvPr>
          <p:cNvPicPr>
            <a:picLocks noChangeAspect="1"/>
          </p:cNvPicPr>
          <p:nvPr/>
        </p:nvPicPr>
        <p:blipFill>
          <a:blip r:embed="rId6"/>
          <a:stretch>
            <a:fillRect/>
          </a:stretch>
        </p:blipFill>
        <p:spPr>
          <a:xfrm>
            <a:off x="539325" y="1793003"/>
            <a:ext cx="10839875" cy="5064998"/>
          </a:xfrm>
          <a:prstGeom prst="rect">
            <a:avLst/>
          </a:prstGeom>
        </p:spPr>
      </p:pic>
      <p:pic>
        <p:nvPicPr>
          <p:cNvPr id="5" name="Imagen 4">
            <a:extLst>
              <a:ext uri="{FF2B5EF4-FFF2-40B4-BE49-F238E27FC236}">
                <a16:creationId xmlns:a16="http://schemas.microsoft.com/office/drawing/2014/main" id="{58BEFEF0-D2A9-E3FE-99C4-E709B8B34DED}"/>
              </a:ext>
            </a:extLst>
          </p:cNvPr>
          <p:cNvPicPr>
            <a:picLocks noChangeAspect="1"/>
          </p:cNvPicPr>
          <p:nvPr/>
        </p:nvPicPr>
        <p:blipFill rotWithShape="1">
          <a:blip r:embed="rId7"/>
          <a:srcRect l="1889" t="11733" r="63380" b="10284"/>
          <a:stretch/>
        </p:blipFill>
        <p:spPr>
          <a:xfrm>
            <a:off x="934102" y="4460810"/>
            <a:ext cx="2186778" cy="2217906"/>
          </a:xfrm>
          <a:prstGeom prst="rect">
            <a:avLst/>
          </a:prstGeom>
        </p:spPr>
      </p:pic>
      <p:pic>
        <p:nvPicPr>
          <p:cNvPr id="26" name="Imagen 25">
            <a:extLst>
              <a:ext uri="{FF2B5EF4-FFF2-40B4-BE49-F238E27FC236}">
                <a16:creationId xmlns:a16="http://schemas.microsoft.com/office/drawing/2014/main" id="{917F5534-9ECD-4AB8-80E7-8D11A78AB0DC}"/>
              </a:ext>
            </a:extLst>
          </p:cNvPr>
          <p:cNvPicPr>
            <a:picLocks noChangeAspect="1"/>
          </p:cNvPicPr>
          <p:nvPr/>
        </p:nvPicPr>
        <p:blipFill>
          <a:blip r:embed="rId8"/>
          <a:stretch>
            <a:fillRect/>
          </a:stretch>
        </p:blipFill>
        <p:spPr>
          <a:xfrm>
            <a:off x="9436085" y="1865623"/>
            <a:ext cx="350550" cy="160034"/>
          </a:xfrm>
          <a:prstGeom prst="rect">
            <a:avLst/>
          </a:prstGeom>
        </p:spPr>
      </p:pic>
      <p:pic>
        <p:nvPicPr>
          <p:cNvPr id="14" name="Imagen 13">
            <a:extLst>
              <a:ext uri="{FF2B5EF4-FFF2-40B4-BE49-F238E27FC236}">
                <a16:creationId xmlns:a16="http://schemas.microsoft.com/office/drawing/2014/main" id="{C37C060C-2E5E-FAFC-9DCC-28011131A254}"/>
              </a:ext>
            </a:extLst>
          </p:cNvPr>
          <p:cNvPicPr>
            <a:picLocks noChangeAspect="1"/>
          </p:cNvPicPr>
          <p:nvPr/>
        </p:nvPicPr>
        <p:blipFill>
          <a:blip r:embed="rId9"/>
          <a:stretch>
            <a:fillRect/>
          </a:stretch>
        </p:blipFill>
        <p:spPr>
          <a:xfrm>
            <a:off x="6120282" y="2397760"/>
            <a:ext cx="3729058" cy="2011680"/>
          </a:xfrm>
          <a:prstGeom prst="rect">
            <a:avLst/>
          </a:prstGeom>
        </p:spPr>
      </p:pic>
      <p:pic>
        <p:nvPicPr>
          <p:cNvPr id="16" name="Imagen 15">
            <a:extLst>
              <a:ext uri="{FF2B5EF4-FFF2-40B4-BE49-F238E27FC236}">
                <a16:creationId xmlns:a16="http://schemas.microsoft.com/office/drawing/2014/main" id="{DFD8840D-B6DC-DFE1-B075-426019DA6B40}"/>
              </a:ext>
            </a:extLst>
          </p:cNvPr>
          <p:cNvPicPr>
            <a:picLocks noChangeAspect="1"/>
          </p:cNvPicPr>
          <p:nvPr/>
        </p:nvPicPr>
        <p:blipFill>
          <a:blip r:embed="rId10"/>
          <a:stretch>
            <a:fillRect/>
          </a:stretch>
        </p:blipFill>
        <p:spPr>
          <a:xfrm>
            <a:off x="9442434" y="1858002"/>
            <a:ext cx="358171" cy="175275"/>
          </a:xfrm>
          <a:prstGeom prst="rect">
            <a:avLst/>
          </a:prstGeom>
        </p:spPr>
      </p:pic>
    </p:spTree>
    <p:extLst>
      <p:ext uri="{BB962C8B-B14F-4D97-AF65-F5344CB8AC3E}">
        <p14:creationId xmlns:p14="http://schemas.microsoft.com/office/powerpoint/2010/main" val="426612355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ACAE274-EC86-E1A2-2D2B-0EB639726468}"/>
            </a:ext>
          </a:extLst>
        </p:cNvPr>
        <p:cNvGrpSpPr/>
        <p:nvPr/>
      </p:nvGrpSpPr>
      <p:grpSpPr>
        <a:xfrm>
          <a:off x="0" y="0"/>
          <a:ext cx="0" cy="0"/>
          <a:chOff x="0" y="0"/>
          <a:chExt cx="0" cy="0"/>
        </a:xfrm>
      </p:grpSpPr>
      <p:pic>
        <p:nvPicPr>
          <p:cNvPr id="16" name="Imagen 15">
            <a:extLst>
              <a:ext uri="{FF2B5EF4-FFF2-40B4-BE49-F238E27FC236}">
                <a16:creationId xmlns:a16="http://schemas.microsoft.com/office/drawing/2014/main" id="{05A76CE4-8BCC-1D4A-A87D-0B90745E22F3}"/>
              </a:ext>
            </a:extLst>
          </p:cNvPr>
          <p:cNvPicPr>
            <a:picLocks noChangeAspect="1"/>
          </p:cNvPicPr>
          <p:nvPr/>
        </p:nvPicPr>
        <p:blipFill>
          <a:blip r:embed="rId2"/>
          <a:stretch>
            <a:fillRect/>
          </a:stretch>
        </p:blipFill>
        <p:spPr>
          <a:xfrm>
            <a:off x="507574" y="1826021"/>
            <a:ext cx="10830986" cy="5031979"/>
          </a:xfrm>
          <a:prstGeom prst="rect">
            <a:avLst/>
          </a:prstGeom>
        </p:spPr>
      </p:pic>
      <p:sp>
        <p:nvSpPr>
          <p:cNvPr id="4" name="Título 1">
            <a:extLst>
              <a:ext uri="{FF2B5EF4-FFF2-40B4-BE49-F238E27FC236}">
                <a16:creationId xmlns:a16="http://schemas.microsoft.com/office/drawing/2014/main" id="{AADC8EA4-4220-5395-B44A-B818EBBB3337}"/>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5DADE400-9D33-7BDE-80CF-A0226B79104E}"/>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CE8D15BA-A1E8-0E01-EA5E-48CD6C4740A9}"/>
              </a:ext>
            </a:extLst>
          </p:cNvPr>
          <p:cNvSpPr/>
          <p:nvPr/>
        </p:nvSpPr>
        <p:spPr>
          <a:xfrm>
            <a:off x="467871" y="411480"/>
            <a:ext cx="370329" cy="312420"/>
          </a:xfrm>
          <a:prstGeom prst="rect">
            <a:avLst/>
          </a:prstGeom>
          <a:blipFill>
            <a:blip r:embed="rId3">
              <a:extLst>
                <a:ext uri="{96DAC541-7B7A-43D3-8B79-37D633B846F1}">
                  <asvg:svgBlip xmlns:asvg="http://schemas.microsoft.com/office/drawing/2016/SVG/main" r:embed="rId4"/>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6A1D88A5-FFA4-040E-9D1D-C3F12B6E9893}"/>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CF96D49E-5901-E63C-36CA-25323ABA4CF3}"/>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A23737C3-C360-96F2-04D9-F6AE520BDAB0}"/>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2FDE5155-A0BD-FCC4-CE55-820748D16168}"/>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85EF4E9D-58EB-D9C6-0BA3-A4627DAFE2ED}"/>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28ED7574-D804-A82E-7ABC-3166152A6689}"/>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975 años</a:t>
              </a:r>
              <a:endParaRPr lang="en-US" sz="2100" kern="1200" dirty="0"/>
            </a:p>
          </p:txBody>
        </p:sp>
      </p:grpSp>
      <p:sp>
        <p:nvSpPr>
          <p:cNvPr id="17" name="Rectángulo: esquinas redondeadas 16">
            <a:extLst>
              <a:ext uri="{FF2B5EF4-FFF2-40B4-BE49-F238E27FC236}">
                <a16:creationId xmlns:a16="http://schemas.microsoft.com/office/drawing/2014/main" id="{86044DB9-3DA7-5D0E-AC2B-06C152755FFE}"/>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90F7A50E-2604-BEDA-2BBA-BE26E5377E5A}"/>
              </a:ext>
            </a:extLst>
          </p:cNvPr>
          <p:cNvSpPr/>
          <p:nvPr/>
        </p:nvSpPr>
        <p:spPr>
          <a:xfrm>
            <a:off x="435637" y="872579"/>
            <a:ext cx="402563" cy="333781"/>
          </a:xfrm>
          <a:prstGeom prst="rect">
            <a:avLst/>
          </a:prstGeom>
          <a:blipFill>
            <a:blip r:embed="rId5">
              <a:extLst>
                <a:ext uri="{96DAC541-7B7A-43D3-8B79-37D633B846F1}">
                  <asvg:svgBlip xmlns:asvg="http://schemas.microsoft.com/office/drawing/2016/SVG/main" r:embed="rId6"/>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C8CD854C-6589-27B5-DFE6-632B35FBB5CB}"/>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2E2C2B55-DC20-3923-87C3-8944F4F857FD}"/>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59735189-F4A0-18E4-8ED4-686227E091BD}"/>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7A4B9744-9A6A-3AC1-C43F-1815C4EB3F23}"/>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Guatemala=city 1:</a:t>
            </a:r>
            <a:endParaRPr lang="es-ES" dirty="0"/>
          </a:p>
        </p:txBody>
      </p:sp>
      <p:pic>
        <p:nvPicPr>
          <p:cNvPr id="3" name="Imagen 2">
            <a:extLst>
              <a:ext uri="{FF2B5EF4-FFF2-40B4-BE49-F238E27FC236}">
                <a16:creationId xmlns:a16="http://schemas.microsoft.com/office/drawing/2014/main" id="{858C2A11-8BAD-9087-FAB1-004D19E0C579}"/>
              </a:ext>
            </a:extLst>
          </p:cNvPr>
          <p:cNvPicPr>
            <a:picLocks noChangeAspect="1"/>
          </p:cNvPicPr>
          <p:nvPr/>
        </p:nvPicPr>
        <p:blipFill rotWithShape="1">
          <a:blip r:embed="rId7"/>
          <a:srcRect t="11434" b="5850"/>
          <a:stretch/>
        </p:blipFill>
        <p:spPr>
          <a:xfrm>
            <a:off x="926993" y="4439920"/>
            <a:ext cx="2246777" cy="2204720"/>
          </a:xfrm>
          <a:prstGeom prst="rect">
            <a:avLst/>
          </a:prstGeom>
        </p:spPr>
      </p:pic>
      <p:pic>
        <p:nvPicPr>
          <p:cNvPr id="25" name="Imagen 24">
            <a:extLst>
              <a:ext uri="{FF2B5EF4-FFF2-40B4-BE49-F238E27FC236}">
                <a16:creationId xmlns:a16="http://schemas.microsoft.com/office/drawing/2014/main" id="{BF525FE4-C6CA-7A54-B823-F5D5DAB0797E}"/>
              </a:ext>
            </a:extLst>
          </p:cNvPr>
          <p:cNvPicPr>
            <a:picLocks noChangeAspect="1"/>
          </p:cNvPicPr>
          <p:nvPr/>
        </p:nvPicPr>
        <p:blipFill>
          <a:blip r:embed="rId8"/>
          <a:stretch>
            <a:fillRect/>
          </a:stretch>
        </p:blipFill>
        <p:spPr>
          <a:xfrm>
            <a:off x="6284788" y="2418080"/>
            <a:ext cx="3560252" cy="1961336"/>
          </a:xfrm>
          <a:prstGeom prst="rect">
            <a:avLst/>
          </a:prstGeom>
        </p:spPr>
      </p:pic>
    </p:spTree>
    <p:extLst>
      <p:ext uri="{BB962C8B-B14F-4D97-AF65-F5344CB8AC3E}">
        <p14:creationId xmlns:p14="http://schemas.microsoft.com/office/powerpoint/2010/main" val="22131754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230EA0-B55A-32A9-2E70-6ADE8D72F43F}"/>
            </a:ext>
          </a:extLst>
        </p:cNvPr>
        <p:cNvGrpSpPr/>
        <p:nvPr/>
      </p:nvGrpSpPr>
      <p:grpSpPr>
        <a:xfrm>
          <a:off x="0" y="0"/>
          <a:ext cx="0" cy="0"/>
          <a:chOff x="0" y="0"/>
          <a:chExt cx="0" cy="0"/>
        </a:xfrm>
      </p:grpSpPr>
      <p:pic>
        <p:nvPicPr>
          <p:cNvPr id="5" name="Imagen 4">
            <a:extLst>
              <a:ext uri="{FF2B5EF4-FFF2-40B4-BE49-F238E27FC236}">
                <a16:creationId xmlns:a16="http://schemas.microsoft.com/office/drawing/2014/main" id="{63733FA3-6D45-8669-5D1A-815DB7DD6974}"/>
              </a:ext>
            </a:extLst>
          </p:cNvPr>
          <p:cNvPicPr>
            <a:picLocks noChangeAspect="1"/>
          </p:cNvPicPr>
          <p:nvPr/>
        </p:nvPicPr>
        <p:blipFill>
          <a:blip r:embed="rId2"/>
          <a:stretch>
            <a:fillRect/>
          </a:stretch>
        </p:blipFill>
        <p:spPr>
          <a:xfrm>
            <a:off x="538054" y="1765061"/>
            <a:ext cx="10830986" cy="5031979"/>
          </a:xfrm>
          <a:prstGeom prst="rect">
            <a:avLst/>
          </a:prstGeom>
        </p:spPr>
      </p:pic>
      <p:pic>
        <p:nvPicPr>
          <p:cNvPr id="14" name="Imagen 13">
            <a:extLst>
              <a:ext uri="{FF2B5EF4-FFF2-40B4-BE49-F238E27FC236}">
                <a16:creationId xmlns:a16="http://schemas.microsoft.com/office/drawing/2014/main" id="{0BBF2196-8C16-8A74-0E61-F9C5EA7E521C}"/>
              </a:ext>
            </a:extLst>
          </p:cNvPr>
          <p:cNvPicPr>
            <a:picLocks noChangeAspect="1"/>
          </p:cNvPicPr>
          <p:nvPr/>
        </p:nvPicPr>
        <p:blipFill rotWithShape="1">
          <a:blip r:embed="rId3"/>
          <a:srcRect t="11434" b="5850"/>
          <a:stretch/>
        </p:blipFill>
        <p:spPr>
          <a:xfrm>
            <a:off x="957473" y="4378960"/>
            <a:ext cx="2246777" cy="2204720"/>
          </a:xfrm>
          <a:prstGeom prst="rect">
            <a:avLst/>
          </a:prstGeom>
        </p:spPr>
      </p:pic>
      <p:sp>
        <p:nvSpPr>
          <p:cNvPr id="4" name="Título 1">
            <a:extLst>
              <a:ext uri="{FF2B5EF4-FFF2-40B4-BE49-F238E27FC236}">
                <a16:creationId xmlns:a16="http://schemas.microsoft.com/office/drawing/2014/main" id="{CE44B14F-5B8E-A488-540B-6161299FFC99}"/>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14D94196-30A3-8435-E6D1-9FCCCD40A25D}"/>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1BEBAB9E-2B60-89C4-E245-5AD37C11F28A}"/>
              </a:ext>
            </a:extLst>
          </p:cNvPr>
          <p:cNvSpPr/>
          <p:nvPr/>
        </p:nvSpPr>
        <p:spPr>
          <a:xfrm>
            <a:off x="467871" y="411480"/>
            <a:ext cx="370329" cy="312420"/>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E2C2AB5A-F910-FDEA-37D2-1D53B04C7EBA}"/>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3362FBD6-A192-F5F6-1195-1D7535574EA9}"/>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F5EE7AD8-5922-D166-2B53-901E7D22836D}"/>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0CDEEB7F-BA97-2294-C24C-1C7C67DAA261}"/>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AB37B0D2-798D-098A-5B08-E758054D5B0E}"/>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79EDE7ED-66D5-525A-3332-ED120053C90B}"/>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975 años</a:t>
              </a:r>
              <a:endParaRPr lang="en-US" sz="2100" kern="1200" dirty="0"/>
            </a:p>
          </p:txBody>
        </p:sp>
      </p:grpSp>
      <p:sp>
        <p:nvSpPr>
          <p:cNvPr id="17" name="Rectángulo: esquinas redondeadas 16">
            <a:extLst>
              <a:ext uri="{FF2B5EF4-FFF2-40B4-BE49-F238E27FC236}">
                <a16:creationId xmlns:a16="http://schemas.microsoft.com/office/drawing/2014/main" id="{07FE0248-3869-7846-4886-62B92B89CFCE}"/>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D14B7184-87D3-937B-A08F-CF37C0B0A0CF}"/>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7C0ED795-6760-53CA-ADB6-08B72F6461D3}"/>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2611A99B-DA47-4AF3-E2F1-CFEAD96B6320}"/>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C76175AB-FEB0-A2E1-4837-BA4E305DA512}"/>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F33FAF09-63D9-74F6-07A7-8B1E3C8D37A0}"/>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Honduras=city 2:</a:t>
            </a:r>
            <a:endParaRPr lang="es-ES" dirty="0"/>
          </a:p>
        </p:txBody>
      </p:sp>
      <p:pic>
        <p:nvPicPr>
          <p:cNvPr id="26" name="Imagen 25">
            <a:extLst>
              <a:ext uri="{FF2B5EF4-FFF2-40B4-BE49-F238E27FC236}">
                <a16:creationId xmlns:a16="http://schemas.microsoft.com/office/drawing/2014/main" id="{E495F6ED-C29D-AAA5-77AB-518CF8B9FC36}"/>
              </a:ext>
            </a:extLst>
          </p:cNvPr>
          <p:cNvPicPr>
            <a:picLocks noChangeAspect="1"/>
          </p:cNvPicPr>
          <p:nvPr/>
        </p:nvPicPr>
        <p:blipFill>
          <a:blip r:embed="rId8"/>
          <a:stretch>
            <a:fillRect/>
          </a:stretch>
        </p:blipFill>
        <p:spPr>
          <a:xfrm>
            <a:off x="9461486" y="1851652"/>
            <a:ext cx="320068" cy="167655"/>
          </a:xfrm>
          <a:prstGeom prst="rect">
            <a:avLst/>
          </a:prstGeom>
        </p:spPr>
      </p:pic>
      <p:pic>
        <p:nvPicPr>
          <p:cNvPr id="21" name="Imagen 20">
            <a:extLst>
              <a:ext uri="{FF2B5EF4-FFF2-40B4-BE49-F238E27FC236}">
                <a16:creationId xmlns:a16="http://schemas.microsoft.com/office/drawing/2014/main" id="{D219261A-A060-9F15-65EA-75A3461C5E59}"/>
              </a:ext>
            </a:extLst>
          </p:cNvPr>
          <p:cNvPicPr>
            <a:picLocks noChangeAspect="1"/>
          </p:cNvPicPr>
          <p:nvPr/>
        </p:nvPicPr>
        <p:blipFill>
          <a:blip r:embed="rId9"/>
          <a:stretch>
            <a:fillRect/>
          </a:stretch>
        </p:blipFill>
        <p:spPr>
          <a:xfrm>
            <a:off x="6330264" y="2357120"/>
            <a:ext cx="3490977" cy="1896290"/>
          </a:xfrm>
          <a:prstGeom prst="rect">
            <a:avLst/>
          </a:prstGeom>
        </p:spPr>
      </p:pic>
    </p:spTree>
    <p:extLst>
      <p:ext uri="{BB962C8B-B14F-4D97-AF65-F5344CB8AC3E}">
        <p14:creationId xmlns:p14="http://schemas.microsoft.com/office/powerpoint/2010/main" val="60177673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09959D0-86C1-E920-DA08-FDC80C8F6FEE}"/>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D49E4969-9E53-55B6-CF64-1EE34F05DDCE}"/>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4385AA50-98DF-3D2E-AA25-59AE3B49AF30}"/>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317B1EA8-CB1E-7159-2E11-8E5F2DB56CB5}"/>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57278251-01CE-A554-639A-B39A123EB5CF}"/>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4AD0D30E-8661-C14C-A82A-13E0069DECD8}"/>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183C5B41-50EC-6655-34E1-C1BF19F2AD56}"/>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E2AA0F66-8017-605C-1069-641FE7794975}"/>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94F36456-3094-049E-3FE4-77793E5C8B7A}"/>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7F0E905F-B675-37CF-7C75-3D67ED380222}"/>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975 años</a:t>
              </a:r>
              <a:endParaRPr lang="en-US" sz="2100" kern="1200" dirty="0"/>
            </a:p>
          </p:txBody>
        </p:sp>
      </p:grpSp>
      <p:sp>
        <p:nvSpPr>
          <p:cNvPr id="17" name="Rectángulo: esquinas redondeadas 16">
            <a:extLst>
              <a:ext uri="{FF2B5EF4-FFF2-40B4-BE49-F238E27FC236}">
                <a16:creationId xmlns:a16="http://schemas.microsoft.com/office/drawing/2014/main" id="{EBE9544D-89A9-445C-D173-593358C6B7D4}"/>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901CC886-BC76-964F-FFF6-7F8826384185}"/>
              </a:ext>
            </a:extLst>
          </p:cNvPr>
          <p:cNvSpPr/>
          <p:nvPr/>
        </p:nvSpPr>
        <p:spPr>
          <a:xfrm>
            <a:off x="435637" y="872579"/>
            <a:ext cx="402563" cy="333781"/>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5565FEF9-0944-CE22-643B-D241F924EA0A}"/>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7074ADAD-076B-FC15-40A7-E9DB206643CC}"/>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1E19936C-8DDC-A498-4D96-64A92FB24F1C}"/>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41B0C372-DE31-0334-7C36-C8D2B95B9574}"/>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El Salvador=city 3:</a:t>
            </a:r>
            <a:endParaRPr lang="es-ES" dirty="0"/>
          </a:p>
        </p:txBody>
      </p:sp>
      <p:pic>
        <p:nvPicPr>
          <p:cNvPr id="5" name="Imagen 4">
            <a:extLst>
              <a:ext uri="{FF2B5EF4-FFF2-40B4-BE49-F238E27FC236}">
                <a16:creationId xmlns:a16="http://schemas.microsoft.com/office/drawing/2014/main" id="{24B2C7E3-353D-F6B7-E1E3-D6D01705F24C}"/>
              </a:ext>
            </a:extLst>
          </p:cNvPr>
          <p:cNvPicPr>
            <a:picLocks noChangeAspect="1"/>
          </p:cNvPicPr>
          <p:nvPr/>
        </p:nvPicPr>
        <p:blipFill>
          <a:blip r:embed="rId6"/>
          <a:stretch>
            <a:fillRect/>
          </a:stretch>
        </p:blipFill>
        <p:spPr>
          <a:xfrm>
            <a:off x="538054" y="1763156"/>
            <a:ext cx="10830986" cy="5031979"/>
          </a:xfrm>
          <a:prstGeom prst="rect">
            <a:avLst/>
          </a:prstGeom>
        </p:spPr>
      </p:pic>
      <p:pic>
        <p:nvPicPr>
          <p:cNvPr id="14" name="Imagen 13">
            <a:extLst>
              <a:ext uri="{FF2B5EF4-FFF2-40B4-BE49-F238E27FC236}">
                <a16:creationId xmlns:a16="http://schemas.microsoft.com/office/drawing/2014/main" id="{B23C7310-7A13-F379-2E6A-A67F0C1717C5}"/>
              </a:ext>
            </a:extLst>
          </p:cNvPr>
          <p:cNvPicPr>
            <a:picLocks noChangeAspect="1"/>
          </p:cNvPicPr>
          <p:nvPr/>
        </p:nvPicPr>
        <p:blipFill rotWithShape="1">
          <a:blip r:embed="rId7"/>
          <a:srcRect t="11434" b="5850"/>
          <a:stretch/>
        </p:blipFill>
        <p:spPr>
          <a:xfrm>
            <a:off x="957473" y="4378960"/>
            <a:ext cx="2246777" cy="2204720"/>
          </a:xfrm>
          <a:prstGeom prst="rect">
            <a:avLst/>
          </a:prstGeom>
        </p:spPr>
      </p:pic>
      <p:pic>
        <p:nvPicPr>
          <p:cNvPr id="25" name="Imagen 24">
            <a:extLst>
              <a:ext uri="{FF2B5EF4-FFF2-40B4-BE49-F238E27FC236}">
                <a16:creationId xmlns:a16="http://schemas.microsoft.com/office/drawing/2014/main" id="{22DD4BFA-1E4B-8885-581D-9C8169AB666B}"/>
              </a:ext>
            </a:extLst>
          </p:cNvPr>
          <p:cNvPicPr>
            <a:picLocks noChangeAspect="1"/>
          </p:cNvPicPr>
          <p:nvPr/>
        </p:nvPicPr>
        <p:blipFill>
          <a:blip r:embed="rId8"/>
          <a:stretch>
            <a:fillRect/>
          </a:stretch>
        </p:blipFill>
        <p:spPr>
          <a:xfrm>
            <a:off x="6284248" y="2367280"/>
            <a:ext cx="3550632" cy="1931232"/>
          </a:xfrm>
          <a:prstGeom prst="rect">
            <a:avLst/>
          </a:prstGeom>
        </p:spPr>
      </p:pic>
      <p:pic>
        <p:nvPicPr>
          <p:cNvPr id="27" name="Imagen 26">
            <a:extLst>
              <a:ext uri="{FF2B5EF4-FFF2-40B4-BE49-F238E27FC236}">
                <a16:creationId xmlns:a16="http://schemas.microsoft.com/office/drawing/2014/main" id="{D2893E2E-5B26-5B98-81E1-BCA278C5699F}"/>
              </a:ext>
            </a:extLst>
          </p:cNvPr>
          <p:cNvPicPr>
            <a:picLocks noChangeAspect="1"/>
          </p:cNvPicPr>
          <p:nvPr/>
        </p:nvPicPr>
        <p:blipFill rotWithShape="1">
          <a:blip r:embed="rId9"/>
          <a:srcRect t="1" b="11003"/>
          <a:stretch/>
        </p:blipFill>
        <p:spPr>
          <a:xfrm>
            <a:off x="9460212" y="1840222"/>
            <a:ext cx="403895" cy="169554"/>
          </a:xfrm>
          <a:prstGeom prst="rect">
            <a:avLst/>
          </a:prstGeom>
        </p:spPr>
      </p:pic>
    </p:spTree>
    <p:extLst>
      <p:ext uri="{BB962C8B-B14F-4D97-AF65-F5344CB8AC3E}">
        <p14:creationId xmlns:p14="http://schemas.microsoft.com/office/powerpoint/2010/main" val="13416258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AF43C-3176-4A75-24A4-E25D0A8D281C}"/>
            </a:ext>
          </a:extLst>
        </p:cNvPr>
        <p:cNvGrpSpPr/>
        <p:nvPr/>
      </p:nvGrpSpPr>
      <p:grpSpPr>
        <a:xfrm>
          <a:off x="0" y="0"/>
          <a:ext cx="0" cy="0"/>
          <a:chOff x="0" y="0"/>
          <a:chExt cx="0" cy="0"/>
        </a:xfrm>
      </p:grpSpPr>
      <p:pic>
        <p:nvPicPr>
          <p:cNvPr id="5" name="Imagen 4">
            <a:extLst>
              <a:ext uri="{FF2B5EF4-FFF2-40B4-BE49-F238E27FC236}">
                <a16:creationId xmlns:a16="http://schemas.microsoft.com/office/drawing/2014/main" id="{20E5E89B-34B8-E044-43DB-DD6C424C8E93}"/>
              </a:ext>
            </a:extLst>
          </p:cNvPr>
          <p:cNvPicPr>
            <a:picLocks noChangeAspect="1"/>
          </p:cNvPicPr>
          <p:nvPr/>
        </p:nvPicPr>
        <p:blipFill>
          <a:blip r:embed="rId2"/>
          <a:stretch>
            <a:fillRect/>
          </a:stretch>
        </p:blipFill>
        <p:spPr>
          <a:xfrm>
            <a:off x="538054" y="1775221"/>
            <a:ext cx="10830986" cy="5031979"/>
          </a:xfrm>
          <a:prstGeom prst="rect">
            <a:avLst/>
          </a:prstGeom>
        </p:spPr>
      </p:pic>
      <p:pic>
        <p:nvPicPr>
          <p:cNvPr id="14" name="Imagen 13">
            <a:extLst>
              <a:ext uri="{FF2B5EF4-FFF2-40B4-BE49-F238E27FC236}">
                <a16:creationId xmlns:a16="http://schemas.microsoft.com/office/drawing/2014/main" id="{9FC540FA-3598-49F5-CF70-3D04031327AE}"/>
              </a:ext>
            </a:extLst>
          </p:cNvPr>
          <p:cNvPicPr>
            <a:picLocks noChangeAspect="1"/>
          </p:cNvPicPr>
          <p:nvPr/>
        </p:nvPicPr>
        <p:blipFill rotWithShape="1">
          <a:blip r:embed="rId3"/>
          <a:srcRect t="11434" b="5850"/>
          <a:stretch/>
        </p:blipFill>
        <p:spPr>
          <a:xfrm>
            <a:off x="957473" y="4389120"/>
            <a:ext cx="2246777" cy="2204720"/>
          </a:xfrm>
          <a:prstGeom prst="rect">
            <a:avLst/>
          </a:prstGeom>
        </p:spPr>
      </p:pic>
      <p:sp>
        <p:nvSpPr>
          <p:cNvPr id="4" name="Título 1">
            <a:extLst>
              <a:ext uri="{FF2B5EF4-FFF2-40B4-BE49-F238E27FC236}">
                <a16:creationId xmlns:a16="http://schemas.microsoft.com/office/drawing/2014/main" id="{F8D37411-EB95-AC7C-8D16-40604B15CE77}"/>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41AA2A67-8B38-6D45-49B1-8C0C508283D2}"/>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0C955A46-92FC-3747-EE5F-D38B494EA1D6}"/>
              </a:ext>
            </a:extLst>
          </p:cNvPr>
          <p:cNvSpPr/>
          <p:nvPr/>
        </p:nvSpPr>
        <p:spPr>
          <a:xfrm>
            <a:off x="467871" y="411480"/>
            <a:ext cx="370329" cy="312420"/>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E4A562AA-5FC5-261E-CA78-7C07779502AB}"/>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7C8C4EF7-F2C5-2B06-F30F-F70A3B4535A2}"/>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A1BC471B-9C27-8228-9F2D-0B19FADEA8EB}"/>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94F29ECE-AADF-D978-2657-0ABE1EA996CB}"/>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E8222AD4-3E22-A4DA-2FE8-87ECAE2D84F9}"/>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4C6D646F-2088-E352-5645-2DCFE4E8D4A0}"/>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975 años</a:t>
              </a:r>
              <a:endParaRPr lang="en-US" sz="2100" kern="1200" dirty="0"/>
            </a:p>
          </p:txBody>
        </p:sp>
      </p:grpSp>
      <p:sp>
        <p:nvSpPr>
          <p:cNvPr id="17" name="Rectángulo: esquinas redondeadas 16">
            <a:extLst>
              <a:ext uri="{FF2B5EF4-FFF2-40B4-BE49-F238E27FC236}">
                <a16:creationId xmlns:a16="http://schemas.microsoft.com/office/drawing/2014/main" id="{C8527CF2-79F7-C51A-65EF-B583088F1A3F}"/>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7F7A6697-F32F-22CE-C3CC-F21AD2D0593C}"/>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6A3881E1-74CA-C8FF-6C5E-EDBDEB5F57A0}"/>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AA7C9409-5A0E-36F7-3EBD-791DB6390D61}"/>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A237984B-EA79-91A3-0B00-20907B3A2F0C}"/>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4B2FA502-2CF3-57C3-382F-C0134702B5E2}"/>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Nicaragua=city 4:</a:t>
            </a:r>
            <a:endParaRPr lang="es-ES" dirty="0"/>
          </a:p>
        </p:txBody>
      </p:sp>
      <p:pic>
        <p:nvPicPr>
          <p:cNvPr id="26" name="Imagen 25">
            <a:extLst>
              <a:ext uri="{FF2B5EF4-FFF2-40B4-BE49-F238E27FC236}">
                <a16:creationId xmlns:a16="http://schemas.microsoft.com/office/drawing/2014/main" id="{78FF0A6F-8AB9-C056-105A-28B472A66127}"/>
              </a:ext>
            </a:extLst>
          </p:cNvPr>
          <p:cNvPicPr>
            <a:picLocks noChangeAspect="1"/>
          </p:cNvPicPr>
          <p:nvPr/>
        </p:nvPicPr>
        <p:blipFill rotWithShape="1">
          <a:blip r:embed="rId8"/>
          <a:srcRect t="1" b="11669"/>
          <a:stretch/>
        </p:blipFill>
        <p:spPr>
          <a:xfrm>
            <a:off x="9467199" y="1860542"/>
            <a:ext cx="358171" cy="168284"/>
          </a:xfrm>
          <a:prstGeom prst="rect">
            <a:avLst/>
          </a:prstGeom>
        </p:spPr>
      </p:pic>
      <p:pic>
        <p:nvPicPr>
          <p:cNvPr id="21" name="Imagen 20">
            <a:extLst>
              <a:ext uri="{FF2B5EF4-FFF2-40B4-BE49-F238E27FC236}">
                <a16:creationId xmlns:a16="http://schemas.microsoft.com/office/drawing/2014/main" id="{14994CE6-1454-C1FB-EB15-FE0EF6553494}"/>
              </a:ext>
            </a:extLst>
          </p:cNvPr>
          <p:cNvPicPr>
            <a:picLocks noChangeAspect="1"/>
          </p:cNvPicPr>
          <p:nvPr/>
        </p:nvPicPr>
        <p:blipFill>
          <a:blip r:embed="rId9"/>
          <a:stretch>
            <a:fillRect/>
          </a:stretch>
        </p:blipFill>
        <p:spPr>
          <a:xfrm>
            <a:off x="6175468" y="2377440"/>
            <a:ext cx="3676254" cy="1975028"/>
          </a:xfrm>
          <a:prstGeom prst="rect">
            <a:avLst/>
          </a:prstGeom>
        </p:spPr>
      </p:pic>
    </p:spTree>
    <p:extLst>
      <p:ext uri="{BB962C8B-B14F-4D97-AF65-F5344CB8AC3E}">
        <p14:creationId xmlns:p14="http://schemas.microsoft.com/office/powerpoint/2010/main" val="1810650363"/>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D2D6F9-54CB-75A7-FC6F-6E918B7160DF}"/>
            </a:ext>
          </a:extLst>
        </p:cNvPr>
        <p:cNvGrpSpPr/>
        <p:nvPr/>
      </p:nvGrpSpPr>
      <p:grpSpPr>
        <a:xfrm>
          <a:off x="0" y="0"/>
          <a:ext cx="0" cy="0"/>
          <a:chOff x="0" y="0"/>
          <a:chExt cx="0" cy="0"/>
        </a:xfrm>
      </p:grpSpPr>
      <p:pic>
        <p:nvPicPr>
          <p:cNvPr id="3" name="Imagen 2">
            <a:extLst>
              <a:ext uri="{FF2B5EF4-FFF2-40B4-BE49-F238E27FC236}">
                <a16:creationId xmlns:a16="http://schemas.microsoft.com/office/drawing/2014/main" id="{AED37B4F-16FA-7BC3-6799-B34353A22666}"/>
              </a:ext>
            </a:extLst>
          </p:cNvPr>
          <p:cNvPicPr>
            <a:picLocks noChangeAspect="1"/>
          </p:cNvPicPr>
          <p:nvPr/>
        </p:nvPicPr>
        <p:blipFill>
          <a:blip r:embed="rId2"/>
          <a:stretch>
            <a:fillRect/>
          </a:stretch>
        </p:blipFill>
        <p:spPr>
          <a:xfrm>
            <a:off x="538054" y="1765061"/>
            <a:ext cx="10830986" cy="5031979"/>
          </a:xfrm>
          <a:prstGeom prst="rect">
            <a:avLst/>
          </a:prstGeom>
        </p:spPr>
      </p:pic>
      <p:pic>
        <p:nvPicPr>
          <p:cNvPr id="14" name="Imagen 13">
            <a:extLst>
              <a:ext uri="{FF2B5EF4-FFF2-40B4-BE49-F238E27FC236}">
                <a16:creationId xmlns:a16="http://schemas.microsoft.com/office/drawing/2014/main" id="{051C3AF7-0F6B-8D2C-10C1-1BF0F64A38F2}"/>
              </a:ext>
            </a:extLst>
          </p:cNvPr>
          <p:cNvPicPr>
            <a:picLocks noChangeAspect="1"/>
          </p:cNvPicPr>
          <p:nvPr/>
        </p:nvPicPr>
        <p:blipFill rotWithShape="1">
          <a:blip r:embed="rId3"/>
          <a:srcRect t="11434" b="5850"/>
          <a:stretch/>
        </p:blipFill>
        <p:spPr>
          <a:xfrm>
            <a:off x="957473" y="4378960"/>
            <a:ext cx="2246777" cy="2204720"/>
          </a:xfrm>
          <a:prstGeom prst="rect">
            <a:avLst/>
          </a:prstGeom>
        </p:spPr>
      </p:pic>
      <p:sp>
        <p:nvSpPr>
          <p:cNvPr id="4" name="Título 1">
            <a:extLst>
              <a:ext uri="{FF2B5EF4-FFF2-40B4-BE49-F238E27FC236}">
                <a16:creationId xmlns:a16="http://schemas.microsoft.com/office/drawing/2014/main" id="{0940F46E-0F1D-08B6-7870-16E31C30EE5E}"/>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42871960-E5F5-DA17-E633-4D48C6687A33}"/>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30EF7646-DF82-3498-9C3E-94FB142DCA8F}"/>
              </a:ext>
            </a:extLst>
          </p:cNvPr>
          <p:cNvSpPr/>
          <p:nvPr/>
        </p:nvSpPr>
        <p:spPr>
          <a:xfrm>
            <a:off x="467871" y="411480"/>
            <a:ext cx="370329" cy="312420"/>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00924299-20E8-9546-E5DE-2D01166430B1}"/>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73D1266E-1132-E959-3513-47E75278CD10}"/>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08A9BD02-8871-DD5C-4A3E-EAA254F6139B}"/>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58CE8402-CF17-2DDC-CDAF-72A18DC00184}"/>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9BA7B787-7E73-F975-D9ED-B95CC8EEF5E7}"/>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75135AFE-6962-E9FF-474E-0515A82FBDF0}"/>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975 años</a:t>
              </a:r>
              <a:endParaRPr lang="en-US" sz="2100" kern="1200" dirty="0"/>
            </a:p>
          </p:txBody>
        </p:sp>
      </p:grpSp>
      <p:sp>
        <p:nvSpPr>
          <p:cNvPr id="17" name="Rectángulo: esquinas redondeadas 16">
            <a:extLst>
              <a:ext uri="{FF2B5EF4-FFF2-40B4-BE49-F238E27FC236}">
                <a16:creationId xmlns:a16="http://schemas.microsoft.com/office/drawing/2014/main" id="{FD2C1DEA-7105-0FE3-8049-685C2C7E3FD9}"/>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940666F1-9B8F-396A-C85C-082C3A5C1D15}"/>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88F35B9F-90E8-D7A0-DB82-85A682113372}"/>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09A5865B-64E5-FAB8-C87A-D70056D109EC}"/>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CBFC359B-6BA0-7380-D6BA-484C779E0113}"/>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9391AE5F-7DA5-81E4-FBF0-CC1AA96CA0CC}"/>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Costa Rica=city 5:</a:t>
            </a:r>
            <a:endParaRPr lang="es-ES" dirty="0"/>
          </a:p>
        </p:txBody>
      </p:sp>
      <p:pic>
        <p:nvPicPr>
          <p:cNvPr id="26" name="Imagen 25">
            <a:extLst>
              <a:ext uri="{FF2B5EF4-FFF2-40B4-BE49-F238E27FC236}">
                <a16:creationId xmlns:a16="http://schemas.microsoft.com/office/drawing/2014/main" id="{AE4B1C75-A1C1-3593-532D-30AFFB115F96}"/>
              </a:ext>
            </a:extLst>
          </p:cNvPr>
          <p:cNvPicPr>
            <a:picLocks noChangeAspect="1"/>
          </p:cNvPicPr>
          <p:nvPr/>
        </p:nvPicPr>
        <p:blipFill>
          <a:blip r:embed="rId8"/>
          <a:stretch>
            <a:fillRect/>
          </a:stretch>
        </p:blipFill>
        <p:spPr>
          <a:xfrm>
            <a:off x="9445610" y="1845303"/>
            <a:ext cx="350550" cy="160034"/>
          </a:xfrm>
          <a:prstGeom prst="rect">
            <a:avLst/>
          </a:prstGeom>
        </p:spPr>
      </p:pic>
      <p:pic>
        <p:nvPicPr>
          <p:cNvPr id="21" name="Imagen 20">
            <a:extLst>
              <a:ext uri="{FF2B5EF4-FFF2-40B4-BE49-F238E27FC236}">
                <a16:creationId xmlns:a16="http://schemas.microsoft.com/office/drawing/2014/main" id="{A17C80BC-DB88-3154-9612-3A53472C8145}"/>
              </a:ext>
            </a:extLst>
          </p:cNvPr>
          <p:cNvPicPr>
            <a:picLocks noChangeAspect="1"/>
          </p:cNvPicPr>
          <p:nvPr/>
        </p:nvPicPr>
        <p:blipFill>
          <a:blip r:embed="rId9"/>
          <a:stretch>
            <a:fillRect/>
          </a:stretch>
        </p:blipFill>
        <p:spPr>
          <a:xfrm>
            <a:off x="6308322" y="2387600"/>
            <a:ext cx="3529427" cy="1902637"/>
          </a:xfrm>
          <a:prstGeom prst="rect">
            <a:avLst/>
          </a:prstGeom>
        </p:spPr>
      </p:pic>
    </p:spTree>
    <p:extLst>
      <p:ext uri="{BB962C8B-B14F-4D97-AF65-F5344CB8AC3E}">
        <p14:creationId xmlns:p14="http://schemas.microsoft.com/office/powerpoint/2010/main" val="2871986997"/>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5E15BE-BAE5-B399-5E9C-7CFAC3312B9F}"/>
            </a:ext>
          </a:extLst>
        </p:cNvPr>
        <p:cNvGrpSpPr/>
        <p:nvPr/>
      </p:nvGrpSpPr>
      <p:grpSpPr>
        <a:xfrm>
          <a:off x="0" y="0"/>
          <a:ext cx="0" cy="0"/>
          <a:chOff x="0" y="0"/>
          <a:chExt cx="0" cy="0"/>
        </a:xfrm>
      </p:grpSpPr>
      <p:pic>
        <p:nvPicPr>
          <p:cNvPr id="3" name="Imagen 2">
            <a:extLst>
              <a:ext uri="{FF2B5EF4-FFF2-40B4-BE49-F238E27FC236}">
                <a16:creationId xmlns:a16="http://schemas.microsoft.com/office/drawing/2014/main" id="{19411170-FB6E-F37B-50E3-B73554AFB866}"/>
              </a:ext>
            </a:extLst>
          </p:cNvPr>
          <p:cNvPicPr>
            <a:picLocks noChangeAspect="1"/>
          </p:cNvPicPr>
          <p:nvPr/>
        </p:nvPicPr>
        <p:blipFill>
          <a:blip r:embed="rId2"/>
          <a:stretch>
            <a:fillRect/>
          </a:stretch>
        </p:blipFill>
        <p:spPr>
          <a:xfrm>
            <a:off x="538054" y="1765061"/>
            <a:ext cx="10830986" cy="5031979"/>
          </a:xfrm>
          <a:prstGeom prst="rect">
            <a:avLst/>
          </a:prstGeom>
        </p:spPr>
      </p:pic>
      <p:pic>
        <p:nvPicPr>
          <p:cNvPr id="15" name="Imagen 14">
            <a:extLst>
              <a:ext uri="{FF2B5EF4-FFF2-40B4-BE49-F238E27FC236}">
                <a16:creationId xmlns:a16="http://schemas.microsoft.com/office/drawing/2014/main" id="{807F7635-FFA4-BDC6-F107-88B32615558E}"/>
              </a:ext>
            </a:extLst>
          </p:cNvPr>
          <p:cNvPicPr>
            <a:picLocks noChangeAspect="1"/>
          </p:cNvPicPr>
          <p:nvPr/>
        </p:nvPicPr>
        <p:blipFill rotWithShape="1">
          <a:blip r:embed="rId3"/>
          <a:srcRect t="11434" b="5850"/>
          <a:stretch/>
        </p:blipFill>
        <p:spPr>
          <a:xfrm>
            <a:off x="957473" y="4378960"/>
            <a:ext cx="2246777" cy="2204720"/>
          </a:xfrm>
          <a:prstGeom prst="rect">
            <a:avLst/>
          </a:prstGeom>
        </p:spPr>
      </p:pic>
      <p:sp>
        <p:nvSpPr>
          <p:cNvPr id="4" name="Título 1">
            <a:extLst>
              <a:ext uri="{FF2B5EF4-FFF2-40B4-BE49-F238E27FC236}">
                <a16:creationId xmlns:a16="http://schemas.microsoft.com/office/drawing/2014/main" id="{7059A607-4AC1-B167-9FB5-34C045922566}"/>
              </a:ext>
            </a:extLst>
          </p:cNvPr>
          <p:cNvSpPr>
            <a:spLocks noGrp="1"/>
          </p:cNvSpPr>
          <p:nvPr>
            <p:ph type="title"/>
          </p:nvPr>
        </p:nvSpPr>
        <p:spPr>
          <a:xfrm>
            <a:off x="0" y="167964"/>
            <a:ext cx="11858017" cy="45719"/>
          </a:xfrm>
        </p:spPr>
        <p:txBody>
          <a:bodyPr>
            <a:noAutofit/>
          </a:bodyPr>
          <a:lstStyle/>
          <a:p>
            <a:r>
              <a:rPr lang="es-419" sz="3200" dirty="0"/>
              <a:t>Resultados</a:t>
            </a:r>
            <a:r>
              <a:rPr lang="es-419" sz="2400" dirty="0"/>
              <a:t>:</a:t>
            </a:r>
            <a:endParaRPr lang="es-ES" sz="2400" dirty="0"/>
          </a:p>
        </p:txBody>
      </p:sp>
      <p:sp>
        <p:nvSpPr>
          <p:cNvPr id="6" name="Rectángulo: esquinas redondeadas 5">
            <a:extLst>
              <a:ext uri="{FF2B5EF4-FFF2-40B4-BE49-F238E27FC236}">
                <a16:creationId xmlns:a16="http://schemas.microsoft.com/office/drawing/2014/main" id="{3BB811AA-1D06-0216-3CA7-F1D229650145}"/>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455A166C-7203-CFA2-F8AE-C67E437B5290}"/>
              </a:ext>
            </a:extLst>
          </p:cNvPr>
          <p:cNvSpPr/>
          <p:nvPr/>
        </p:nvSpPr>
        <p:spPr>
          <a:xfrm>
            <a:off x="467871" y="411480"/>
            <a:ext cx="370329" cy="312420"/>
          </a:xfrm>
          <a:prstGeom prst="rect">
            <a:avLst/>
          </a:prstGeom>
          <a:blipFill>
            <a:blip r:embed="rId4">
              <a:extLst>
                <a:ext uri="{96DAC541-7B7A-43D3-8B79-37D633B846F1}">
                  <asvg:svgBlip xmlns:asvg="http://schemas.microsoft.com/office/drawing/2016/SVG/main" r:embed="rId5"/>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6A3FA0EB-60F6-B864-EF49-8A0C95914DCD}"/>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B1AE5967-59F1-706E-4881-EB1873E35652}"/>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99A04F0F-B843-893E-0B39-C14088EED74F}"/>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F1A0299F-6CB4-CE0B-63D0-42C1C13C39AA}"/>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0FBEE1EE-E622-F97B-2577-65703A478DB3}"/>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B26EB658-A8B3-B83C-BB4C-A095E9DD3F56}"/>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SA(1s) - 975 años</a:t>
              </a:r>
              <a:endParaRPr lang="en-US" sz="2100" kern="1200" dirty="0"/>
            </a:p>
          </p:txBody>
        </p:sp>
      </p:grpSp>
      <p:sp>
        <p:nvSpPr>
          <p:cNvPr id="17" name="Rectángulo: esquinas redondeadas 16">
            <a:extLst>
              <a:ext uri="{FF2B5EF4-FFF2-40B4-BE49-F238E27FC236}">
                <a16:creationId xmlns:a16="http://schemas.microsoft.com/office/drawing/2014/main" id="{B21C0786-B82E-86F8-2AEC-3255A1CFFD88}"/>
              </a:ext>
            </a:extLst>
          </p:cNvPr>
          <p:cNvSpPr/>
          <p:nvPr/>
        </p:nvSpPr>
        <p:spPr>
          <a:xfrm>
            <a:off x="0" y="831857"/>
            <a:ext cx="11887200" cy="410203"/>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dirty="0"/>
          </a:p>
        </p:txBody>
      </p:sp>
      <p:sp>
        <p:nvSpPr>
          <p:cNvPr id="18" name="Rectángulo 17" descr="Distribución normal con relleno sólido">
            <a:extLst>
              <a:ext uri="{FF2B5EF4-FFF2-40B4-BE49-F238E27FC236}">
                <a16:creationId xmlns:a16="http://schemas.microsoft.com/office/drawing/2014/main" id="{A8128044-CE01-FCE8-9E53-08EAD3541296}"/>
              </a:ext>
            </a:extLst>
          </p:cNvPr>
          <p:cNvSpPr/>
          <p:nvPr/>
        </p:nvSpPr>
        <p:spPr>
          <a:xfrm>
            <a:off x="435637" y="872579"/>
            <a:ext cx="402563" cy="333781"/>
          </a:xfrm>
          <a:prstGeom prst="rect">
            <a:avLst/>
          </a:prstGeom>
          <a:blipFill>
            <a:blip r:embed="rId6">
              <a:extLst>
                <a:ext uri="{96DAC541-7B7A-43D3-8B79-37D633B846F1}">
                  <asvg:svgBlip xmlns:asvg="http://schemas.microsoft.com/office/drawing/2016/SVG/main" r:embed="rId7"/>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20" name="Grupo 19">
            <a:extLst>
              <a:ext uri="{FF2B5EF4-FFF2-40B4-BE49-F238E27FC236}">
                <a16:creationId xmlns:a16="http://schemas.microsoft.com/office/drawing/2014/main" id="{34A4460E-25E0-1E23-73BD-E5E4F55E5386}"/>
              </a:ext>
            </a:extLst>
          </p:cNvPr>
          <p:cNvGrpSpPr/>
          <p:nvPr/>
        </p:nvGrpSpPr>
        <p:grpSpPr>
          <a:xfrm>
            <a:off x="1198617" y="937261"/>
            <a:ext cx="10480950" cy="274319"/>
            <a:chOff x="1387743" y="894868"/>
            <a:chExt cx="9126455" cy="1901661"/>
          </a:xfrm>
        </p:grpSpPr>
        <p:sp>
          <p:nvSpPr>
            <p:cNvPr id="22" name="Rectángulo 21">
              <a:extLst>
                <a:ext uri="{FF2B5EF4-FFF2-40B4-BE49-F238E27FC236}">
                  <a16:creationId xmlns:a16="http://schemas.microsoft.com/office/drawing/2014/main" id="{F1302D12-BBED-BCD5-B3B1-78C4920268AA}"/>
                </a:ext>
              </a:extLst>
            </p:cNvPr>
            <p:cNvSpPr/>
            <p:nvPr/>
          </p:nvSpPr>
          <p:spPr>
            <a:xfrm>
              <a:off x="1434189" y="1554807"/>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23" name="CuadroTexto 22">
              <a:extLst>
                <a:ext uri="{FF2B5EF4-FFF2-40B4-BE49-F238E27FC236}">
                  <a16:creationId xmlns:a16="http://schemas.microsoft.com/office/drawing/2014/main" id="{05A6498E-A83C-2CFF-3498-973D04FCDBAD}"/>
                </a:ext>
              </a:extLst>
            </p:cNvPr>
            <p:cNvSpPr txBox="1"/>
            <p:nvPr/>
          </p:nvSpPr>
          <p:spPr>
            <a:xfrm>
              <a:off x="1387743" y="894868"/>
              <a:ext cx="9080009" cy="753667"/>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Espectro UHS en la capital del país de estudio para los periodos de retorno de 975 años. </a:t>
              </a:r>
              <a:endParaRPr lang="en-US" sz="2100" kern="1200" dirty="0"/>
            </a:p>
          </p:txBody>
        </p:sp>
      </p:grpSp>
      <p:sp>
        <p:nvSpPr>
          <p:cNvPr id="24" name="Título 1">
            <a:extLst>
              <a:ext uri="{FF2B5EF4-FFF2-40B4-BE49-F238E27FC236}">
                <a16:creationId xmlns:a16="http://schemas.microsoft.com/office/drawing/2014/main" id="{1D3695E5-D09C-02CF-6DAF-4C62D08C7A9D}"/>
              </a:ext>
            </a:extLst>
          </p:cNvPr>
          <p:cNvSpPr txBox="1">
            <a:spLocks/>
          </p:cNvSpPr>
          <p:nvPr/>
        </p:nvSpPr>
        <p:spPr>
          <a:xfrm>
            <a:off x="0" y="1365814"/>
            <a:ext cx="1185801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Panamá=City 6:</a:t>
            </a:r>
            <a:endParaRPr lang="es-ES" dirty="0"/>
          </a:p>
        </p:txBody>
      </p:sp>
      <p:pic>
        <p:nvPicPr>
          <p:cNvPr id="26" name="Imagen 25">
            <a:extLst>
              <a:ext uri="{FF2B5EF4-FFF2-40B4-BE49-F238E27FC236}">
                <a16:creationId xmlns:a16="http://schemas.microsoft.com/office/drawing/2014/main" id="{3AB8C297-D53C-F245-9B6E-9DCB71CBBB7D}"/>
              </a:ext>
            </a:extLst>
          </p:cNvPr>
          <p:cNvPicPr>
            <a:picLocks noChangeAspect="1"/>
          </p:cNvPicPr>
          <p:nvPr/>
        </p:nvPicPr>
        <p:blipFill>
          <a:blip r:embed="rId8"/>
          <a:stretch>
            <a:fillRect/>
          </a:stretch>
        </p:blipFill>
        <p:spPr>
          <a:xfrm>
            <a:off x="9436085" y="1865623"/>
            <a:ext cx="350550" cy="160034"/>
          </a:xfrm>
          <a:prstGeom prst="rect">
            <a:avLst/>
          </a:prstGeom>
        </p:spPr>
      </p:pic>
      <p:pic>
        <p:nvPicPr>
          <p:cNvPr id="16" name="Imagen 15">
            <a:extLst>
              <a:ext uri="{FF2B5EF4-FFF2-40B4-BE49-F238E27FC236}">
                <a16:creationId xmlns:a16="http://schemas.microsoft.com/office/drawing/2014/main" id="{32747FA4-FFA1-33CD-BFD3-2FAC5DCAA08E}"/>
              </a:ext>
            </a:extLst>
          </p:cNvPr>
          <p:cNvPicPr>
            <a:picLocks noChangeAspect="1"/>
          </p:cNvPicPr>
          <p:nvPr/>
        </p:nvPicPr>
        <p:blipFill>
          <a:blip r:embed="rId9"/>
          <a:stretch>
            <a:fillRect/>
          </a:stretch>
        </p:blipFill>
        <p:spPr>
          <a:xfrm>
            <a:off x="9442434" y="1842762"/>
            <a:ext cx="358171" cy="175275"/>
          </a:xfrm>
          <a:prstGeom prst="rect">
            <a:avLst/>
          </a:prstGeom>
        </p:spPr>
      </p:pic>
      <p:pic>
        <p:nvPicPr>
          <p:cNvPr id="25" name="Imagen 24">
            <a:extLst>
              <a:ext uri="{FF2B5EF4-FFF2-40B4-BE49-F238E27FC236}">
                <a16:creationId xmlns:a16="http://schemas.microsoft.com/office/drawing/2014/main" id="{27720C60-24E5-2270-8B40-E94B89FDC41D}"/>
              </a:ext>
            </a:extLst>
          </p:cNvPr>
          <p:cNvPicPr>
            <a:picLocks noChangeAspect="1"/>
          </p:cNvPicPr>
          <p:nvPr/>
        </p:nvPicPr>
        <p:blipFill>
          <a:blip r:embed="rId10"/>
          <a:stretch>
            <a:fillRect/>
          </a:stretch>
        </p:blipFill>
        <p:spPr>
          <a:xfrm>
            <a:off x="6286155" y="2357120"/>
            <a:ext cx="3561756" cy="1933120"/>
          </a:xfrm>
          <a:prstGeom prst="rect">
            <a:avLst/>
          </a:prstGeom>
        </p:spPr>
      </p:pic>
    </p:spTree>
    <p:extLst>
      <p:ext uri="{BB962C8B-B14F-4D97-AF65-F5344CB8AC3E}">
        <p14:creationId xmlns:p14="http://schemas.microsoft.com/office/powerpoint/2010/main" val="190751246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ángulo: esquinas redondeadas 3">
            <a:extLst>
              <a:ext uri="{FF2B5EF4-FFF2-40B4-BE49-F238E27FC236}">
                <a16:creationId xmlns:a16="http://schemas.microsoft.com/office/drawing/2014/main" id="{3BAC7ACE-A183-F368-2A5B-8A07C42D4DA4}"/>
              </a:ext>
            </a:extLst>
          </p:cNvPr>
          <p:cNvSpPr/>
          <p:nvPr/>
        </p:nvSpPr>
        <p:spPr>
          <a:xfrm>
            <a:off x="157264" y="123305"/>
            <a:ext cx="11856396" cy="1241722"/>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5" name="Rectángulo 4" descr="Red con relleno sólido">
            <a:extLst>
              <a:ext uri="{FF2B5EF4-FFF2-40B4-BE49-F238E27FC236}">
                <a16:creationId xmlns:a16="http://schemas.microsoft.com/office/drawing/2014/main" id="{9AA94E13-53C6-D424-DDDF-9C4DA3975026}"/>
              </a:ext>
            </a:extLst>
          </p:cNvPr>
          <p:cNvSpPr/>
          <p:nvPr/>
        </p:nvSpPr>
        <p:spPr>
          <a:xfrm>
            <a:off x="532884" y="400038"/>
            <a:ext cx="682947" cy="682947"/>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6" name="Grupo 5">
            <a:extLst>
              <a:ext uri="{FF2B5EF4-FFF2-40B4-BE49-F238E27FC236}">
                <a16:creationId xmlns:a16="http://schemas.microsoft.com/office/drawing/2014/main" id="{B1A30B75-FCD3-DECC-3DBF-6B4A8C9D178A}"/>
              </a:ext>
            </a:extLst>
          </p:cNvPr>
          <p:cNvGrpSpPr/>
          <p:nvPr/>
        </p:nvGrpSpPr>
        <p:grpSpPr>
          <a:xfrm>
            <a:off x="1591453" y="123305"/>
            <a:ext cx="10509756" cy="1241722"/>
            <a:chOff x="1434189" y="3109615"/>
            <a:chExt cx="9080009" cy="1241722"/>
          </a:xfrm>
        </p:grpSpPr>
        <p:sp>
          <p:nvSpPr>
            <p:cNvPr id="7" name="Rectángulo 6">
              <a:extLst>
                <a:ext uri="{FF2B5EF4-FFF2-40B4-BE49-F238E27FC236}">
                  <a16:creationId xmlns:a16="http://schemas.microsoft.com/office/drawing/2014/main" id="{E11FD0A0-8C43-E398-0393-2CAD7976FA8A}"/>
                </a:ext>
              </a:extLst>
            </p:cNvPr>
            <p:cNvSpPr/>
            <p:nvPr/>
          </p:nvSpPr>
          <p:spPr>
            <a:xfrm>
              <a:off x="1434189" y="3109615"/>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8" name="CuadroTexto 7">
              <a:extLst>
                <a:ext uri="{FF2B5EF4-FFF2-40B4-BE49-F238E27FC236}">
                  <a16:creationId xmlns:a16="http://schemas.microsoft.com/office/drawing/2014/main" id="{5BC7756A-FD4E-69F4-43B3-AB7921EEF276}"/>
                </a:ext>
              </a:extLst>
            </p:cNvPr>
            <p:cNvSpPr txBox="1"/>
            <p:nvPr/>
          </p:nvSpPr>
          <p:spPr>
            <a:xfrm>
              <a:off x="1434189" y="3109615"/>
              <a:ext cx="9080009" cy="124172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Par magnitud - distancia que más contribuye a la sismicidad de la capital del país de estudio para una ordenada espectral (a elegir por el alumno) y para los dos periodos de retorno de estudio (475 y 975 años).</a:t>
              </a:r>
              <a:endParaRPr lang="en-US" sz="2100" kern="1200" dirty="0"/>
            </a:p>
          </p:txBody>
        </p:sp>
      </p:grpSp>
      <p:sp>
        <p:nvSpPr>
          <p:cNvPr id="9" name="Título 1">
            <a:extLst>
              <a:ext uri="{FF2B5EF4-FFF2-40B4-BE49-F238E27FC236}">
                <a16:creationId xmlns:a16="http://schemas.microsoft.com/office/drawing/2014/main" id="{BAF4C797-3C7A-2C75-97D0-849587F161BA}"/>
              </a:ext>
            </a:extLst>
          </p:cNvPr>
          <p:cNvSpPr txBox="1">
            <a:spLocks/>
          </p:cNvSpPr>
          <p:nvPr/>
        </p:nvSpPr>
        <p:spPr>
          <a:xfrm>
            <a:off x="184825" y="1511729"/>
            <a:ext cx="1181910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Guatemala=city 1:</a:t>
            </a:r>
            <a:endParaRPr lang="es-ES" dirty="0"/>
          </a:p>
        </p:txBody>
      </p:sp>
      <p:pic>
        <p:nvPicPr>
          <p:cNvPr id="11" name="Imagen 10">
            <a:extLst>
              <a:ext uri="{FF2B5EF4-FFF2-40B4-BE49-F238E27FC236}">
                <a16:creationId xmlns:a16="http://schemas.microsoft.com/office/drawing/2014/main" id="{5D7E3A6F-9A14-A36A-4B15-008CBDD1357B}"/>
              </a:ext>
            </a:extLst>
          </p:cNvPr>
          <p:cNvPicPr>
            <a:picLocks noChangeAspect="1"/>
          </p:cNvPicPr>
          <p:nvPr/>
        </p:nvPicPr>
        <p:blipFill rotWithShape="1">
          <a:blip r:embed="rId4"/>
          <a:srcRect r="47291"/>
          <a:stretch/>
        </p:blipFill>
        <p:spPr>
          <a:xfrm>
            <a:off x="127262" y="2115210"/>
            <a:ext cx="4347462" cy="4567691"/>
          </a:xfrm>
          <a:prstGeom prst="rect">
            <a:avLst/>
          </a:prstGeom>
        </p:spPr>
      </p:pic>
      <p:sp>
        <p:nvSpPr>
          <p:cNvPr id="12" name="CuadroTexto 11">
            <a:extLst>
              <a:ext uri="{FF2B5EF4-FFF2-40B4-BE49-F238E27FC236}">
                <a16:creationId xmlns:a16="http://schemas.microsoft.com/office/drawing/2014/main" id="{D4B6D2EC-8959-BC3E-B458-3B678DD8A004}"/>
              </a:ext>
            </a:extLst>
          </p:cNvPr>
          <p:cNvSpPr txBox="1"/>
          <p:nvPr/>
        </p:nvSpPr>
        <p:spPr>
          <a:xfrm>
            <a:off x="9007813" y="2013626"/>
            <a:ext cx="3184187" cy="2862322"/>
          </a:xfrm>
          <a:prstGeom prst="rect">
            <a:avLst/>
          </a:prstGeom>
          <a:noFill/>
        </p:spPr>
        <p:txBody>
          <a:bodyPr wrap="square" rtlCol="0">
            <a:spAutoFit/>
          </a:bodyPr>
          <a:lstStyle/>
          <a:p>
            <a:r>
              <a:rPr lang="es-419" dirty="0"/>
              <a:t>RESPUESTA: Para Guatemala para el periodo de 475 años de retorno, la magnitud de control es de Mw6.44, con una distancia de 156 km. Mientras que para un periodo de 975 años de retorno se tiene una magnitud de control de  Mw5.67 con una distancia de 111km</a:t>
            </a:r>
            <a:endParaRPr lang="es-ES" dirty="0"/>
          </a:p>
        </p:txBody>
      </p:sp>
      <p:pic>
        <p:nvPicPr>
          <p:cNvPr id="14" name="Imagen 13">
            <a:extLst>
              <a:ext uri="{FF2B5EF4-FFF2-40B4-BE49-F238E27FC236}">
                <a16:creationId xmlns:a16="http://schemas.microsoft.com/office/drawing/2014/main" id="{185A7677-B016-5FB8-8728-255E646EE1C4}"/>
              </a:ext>
            </a:extLst>
          </p:cNvPr>
          <p:cNvPicPr>
            <a:picLocks noChangeAspect="1"/>
          </p:cNvPicPr>
          <p:nvPr/>
        </p:nvPicPr>
        <p:blipFill>
          <a:blip r:embed="rId5"/>
          <a:stretch>
            <a:fillRect/>
          </a:stretch>
        </p:blipFill>
        <p:spPr>
          <a:xfrm>
            <a:off x="4536195" y="2120568"/>
            <a:ext cx="4393796" cy="4547612"/>
          </a:xfrm>
          <a:prstGeom prst="rect">
            <a:avLst/>
          </a:prstGeom>
        </p:spPr>
      </p:pic>
    </p:spTree>
    <p:extLst>
      <p:ext uri="{BB962C8B-B14F-4D97-AF65-F5344CB8AC3E}">
        <p14:creationId xmlns:p14="http://schemas.microsoft.com/office/powerpoint/2010/main" val="214263846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Imagen 3" descr="Mapa&#10;&#10;Descripción generada automáticamente">
            <a:extLst>
              <a:ext uri="{FF2B5EF4-FFF2-40B4-BE49-F238E27FC236}">
                <a16:creationId xmlns:a16="http://schemas.microsoft.com/office/drawing/2014/main" id="{31DC3D3B-2C0E-DCE0-DAE5-120E9DE2E2F1}"/>
              </a:ext>
            </a:extLst>
          </p:cNvPr>
          <p:cNvPicPr>
            <a:picLocks noChangeAspect="1"/>
          </p:cNvPicPr>
          <p:nvPr/>
        </p:nvPicPr>
        <p:blipFill>
          <a:blip r:embed="rId2"/>
          <a:stretch>
            <a:fillRect/>
          </a:stretch>
        </p:blipFill>
        <p:spPr>
          <a:xfrm>
            <a:off x="2106591" y="312594"/>
            <a:ext cx="7292052" cy="6392747"/>
          </a:xfrm>
          <a:prstGeom prst="rect">
            <a:avLst/>
          </a:prstGeom>
        </p:spPr>
      </p:pic>
      <p:sp>
        <p:nvSpPr>
          <p:cNvPr id="6" name="CuadroTexto 5">
            <a:extLst>
              <a:ext uri="{FF2B5EF4-FFF2-40B4-BE49-F238E27FC236}">
                <a16:creationId xmlns:a16="http://schemas.microsoft.com/office/drawing/2014/main" id="{03FB1BE4-643B-2741-07B9-BEA5DB04DC0B}"/>
              </a:ext>
            </a:extLst>
          </p:cNvPr>
          <p:cNvSpPr txBox="1"/>
          <p:nvPr/>
        </p:nvSpPr>
        <p:spPr>
          <a:xfrm>
            <a:off x="1655180" y="0"/>
            <a:ext cx="7812911" cy="369332"/>
          </a:xfrm>
          <a:prstGeom prst="rect">
            <a:avLst/>
          </a:prstGeom>
          <a:noFill/>
        </p:spPr>
        <p:txBody>
          <a:bodyPr wrap="square">
            <a:spAutoFit/>
          </a:bodyPr>
          <a:lstStyle/>
          <a:p>
            <a:pPr marL="449580" algn="ctr">
              <a:spcAft>
                <a:spcPts val="1000"/>
              </a:spcAft>
            </a:pPr>
            <a:r>
              <a:rPr lang="es-ES" sz="1800" i="1" dirty="0">
                <a:solidFill>
                  <a:srgbClr val="44546A"/>
                </a:solidFill>
                <a:effectLst/>
                <a:latin typeface="Times New Roman" panose="02020603050405020304" pitchFamily="18" charset="0"/>
                <a:ea typeface="Calibri" panose="020F0502020204030204" pitchFamily="34" charset="0"/>
                <a:cs typeface="Calibri" panose="020F0502020204030204" pitchFamily="34" charset="0"/>
              </a:rPr>
              <a:t>Ubicación y contexto tectónico de América Central. Fuente: Arrollo (2022)</a:t>
            </a:r>
          </a:p>
        </p:txBody>
      </p:sp>
    </p:spTree>
    <p:extLst>
      <p:ext uri="{BB962C8B-B14F-4D97-AF65-F5344CB8AC3E}">
        <p14:creationId xmlns:p14="http://schemas.microsoft.com/office/powerpoint/2010/main" val="10886712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5B7270B-27A8-9202-99BF-3C430A1E7060}"/>
            </a:ext>
          </a:extLst>
        </p:cNvPr>
        <p:cNvGrpSpPr/>
        <p:nvPr/>
      </p:nvGrpSpPr>
      <p:grpSpPr>
        <a:xfrm>
          <a:off x="0" y="0"/>
          <a:ext cx="0" cy="0"/>
          <a:chOff x="0" y="0"/>
          <a:chExt cx="0" cy="0"/>
        </a:xfrm>
      </p:grpSpPr>
      <p:sp>
        <p:nvSpPr>
          <p:cNvPr id="4" name="Rectángulo: esquinas redondeadas 3">
            <a:extLst>
              <a:ext uri="{FF2B5EF4-FFF2-40B4-BE49-F238E27FC236}">
                <a16:creationId xmlns:a16="http://schemas.microsoft.com/office/drawing/2014/main" id="{71D236BD-CCFA-5A36-3845-9D26A4B1D5F9}"/>
              </a:ext>
            </a:extLst>
          </p:cNvPr>
          <p:cNvSpPr/>
          <p:nvPr/>
        </p:nvSpPr>
        <p:spPr>
          <a:xfrm>
            <a:off x="157264" y="123305"/>
            <a:ext cx="11856396" cy="1241722"/>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5" name="Rectángulo 4" descr="Red con relleno sólido">
            <a:extLst>
              <a:ext uri="{FF2B5EF4-FFF2-40B4-BE49-F238E27FC236}">
                <a16:creationId xmlns:a16="http://schemas.microsoft.com/office/drawing/2014/main" id="{C4B5D184-6C2F-A67D-0A45-34B3BBECF9E2}"/>
              </a:ext>
            </a:extLst>
          </p:cNvPr>
          <p:cNvSpPr/>
          <p:nvPr/>
        </p:nvSpPr>
        <p:spPr>
          <a:xfrm>
            <a:off x="532884" y="400038"/>
            <a:ext cx="682947" cy="682947"/>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6" name="Grupo 5">
            <a:extLst>
              <a:ext uri="{FF2B5EF4-FFF2-40B4-BE49-F238E27FC236}">
                <a16:creationId xmlns:a16="http://schemas.microsoft.com/office/drawing/2014/main" id="{C6DCC80B-210A-3654-DF27-F4C44EBABDB0}"/>
              </a:ext>
            </a:extLst>
          </p:cNvPr>
          <p:cNvGrpSpPr/>
          <p:nvPr/>
        </p:nvGrpSpPr>
        <p:grpSpPr>
          <a:xfrm>
            <a:off x="1591453" y="123305"/>
            <a:ext cx="10509756" cy="1241722"/>
            <a:chOff x="1434189" y="3109615"/>
            <a:chExt cx="9080009" cy="1241722"/>
          </a:xfrm>
        </p:grpSpPr>
        <p:sp>
          <p:nvSpPr>
            <p:cNvPr id="7" name="Rectángulo 6">
              <a:extLst>
                <a:ext uri="{FF2B5EF4-FFF2-40B4-BE49-F238E27FC236}">
                  <a16:creationId xmlns:a16="http://schemas.microsoft.com/office/drawing/2014/main" id="{BA97C0FF-8D1B-B0D4-4D90-7208118D3312}"/>
                </a:ext>
              </a:extLst>
            </p:cNvPr>
            <p:cNvSpPr/>
            <p:nvPr/>
          </p:nvSpPr>
          <p:spPr>
            <a:xfrm>
              <a:off x="1434189" y="3109615"/>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8" name="CuadroTexto 7">
              <a:extLst>
                <a:ext uri="{FF2B5EF4-FFF2-40B4-BE49-F238E27FC236}">
                  <a16:creationId xmlns:a16="http://schemas.microsoft.com/office/drawing/2014/main" id="{4A6A7E55-9846-FFFC-2812-97C565EDDC79}"/>
                </a:ext>
              </a:extLst>
            </p:cNvPr>
            <p:cNvSpPr txBox="1"/>
            <p:nvPr/>
          </p:nvSpPr>
          <p:spPr>
            <a:xfrm>
              <a:off x="1434189" y="3109615"/>
              <a:ext cx="9080009" cy="124172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Par magnitud - distancia que más contribuye a la sismicidad de la capital del país de estudio para una ordenada espectral (a elegir por el alumno) y para los dos periodos de retorno de estudio (475 y 975 años).</a:t>
              </a:r>
              <a:endParaRPr lang="en-US" sz="2100" kern="1200" dirty="0"/>
            </a:p>
          </p:txBody>
        </p:sp>
      </p:grpSp>
      <p:sp>
        <p:nvSpPr>
          <p:cNvPr id="9" name="Título 1">
            <a:extLst>
              <a:ext uri="{FF2B5EF4-FFF2-40B4-BE49-F238E27FC236}">
                <a16:creationId xmlns:a16="http://schemas.microsoft.com/office/drawing/2014/main" id="{95E19EDC-1751-1E6C-6D55-E7FA16F6615F}"/>
              </a:ext>
            </a:extLst>
          </p:cNvPr>
          <p:cNvSpPr txBox="1">
            <a:spLocks/>
          </p:cNvSpPr>
          <p:nvPr/>
        </p:nvSpPr>
        <p:spPr>
          <a:xfrm>
            <a:off x="184825" y="1511729"/>
            <a:ext cx="1181910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Honduras=city 2:</a:t>
            </a:r>
            <a:endParaRPr lang="es-ES" dirty="0"/>
          </a:p>
        </p:txBody>
      </p:sp>
      <p:sp>
        <p:nvSpPr>
          <p:cNvPr id="12" name="CuadroTexto 11">
            <a:extLst>
              <a:ext uri="{FF2B5EF4-FFF2-40B4-BE49-F238E27FC236}">
                <a16:creationId xmlns:a16="http://schemas.microsoft.com/office/drawing/2014/main" id="{1FFA4A31-4E1A-54F2-891F-5446F742BB87}"/>
              </a:ext>
            </a:extLst>
          </p:cNvPr>
          <p:cNvSpPr txBox="1"/>
          <p:nvPr/>
        </p:nvSpPr>
        <p:spPr>
          <a:xfrm>
            <a:off x="9007813" y="2013626"/>
            <a:ext cx="3184187" cy="2862322"/>
          </a:xfrm>
          <a:prstGeom prst="rect">
            <a:avLst/>
          </a:prstGeom>
          <a:noFill/>
        </p:spPr>
        <p:txBody>
          <a:bodyPr wrap="square" rtlCol="0">
            <a:spAutoFit/>
          </a:bodyPr>
          <a:lstStyle/>
          <a:p>
            <a:r>
              <a:rPr lang="es-419" dirty="0"/>
              <a:t>RESPUESTA: Para Honduras para el periodo de 475 años de retorno, la magnitud de control es de Mw7.61, con una distancia de 178 km. Mientras que para un periodo de 975 años de retorno se tiene una magnitud de control de  Mw7.22 con una distancia de 178km</a:t>
            </a:r>
            <a:endParaRPr lang="es-ES" dirty="0"/>
          </a:p>
        </p:txBody>
      </p:sp>
      <p:pic>
        <p:nvPicPr>
          <p:cNvPr id="3" name="Imagen 2">
            <a:extLst>
              <a:ext uri="{FF2B5EF4-FFF2-40B4-BE49-F238E27FC236}">
                <a16:creationId xmlns:a16="http://schemas.microsoft.com/office/drawing/2014/main" id="{8D7E1619-AB6C-E089-D051-433607369962}"/>
              </a:ext>
            </a:extLst>
          </p:cNvPr>
          <p:cNvPicPr>
            <a:picLocks noChangeAspect="1"/>
          </p:cNvPicPr>
          <p:nvPr/>
        </p:nvPicPr>
        <p:blipFill>
          <a:blip r:embed="rId4"/>
          <a:stretch>
            <a:fillRect/>
          </a:stretch>
        </p:blipFill>
        <p:spPr>
          <a:xfrm>
            <a:off x="4552555" y="2100868"/>
            <a:ext cx="4377436" cy="4564562"/>
          </a:xfrm>
          <a:prstGeom prst="rect">
            <a:avLst/>
          </a:prstGeom>
        </p:spPr>
      </p:pic>
      <p:pic>
        <p:nvPicPr>
          <p:cNvPr id="13" name="Imagen 12">
            <a:extLst>
              <a:ext uri="{FF2B5EF4-FFF2-40B4-BE49-F238E27FC236}">
                <a16:creationId xmlns:a16="http://schemas.microsoft.com/office/drawing/2014/main" id="{4877471A-889E-E7F6-BD56-D30F3BFB4180}"/>
              </a:ext>
            </a:extLst>
          </p:cNvPr>
          <p:cNvPicPr>
            <a:picLocks noChangeAspect="1"/>
          </p:cNvPicPr>
          <p:nvPr/>
        </p:nvPicPr>
        <p:blipFill>
          <a:blip r:embed="rId5"/>
          <a:stretch>
            <a:fillRect/>
          </a:stretch>
        </p:blipFill>
        <p:spPr>
          <a:xfrm>
            <a:off x="226116" y="2091447"/>
            <a:ext cx="4295547" cy="4533089"/>
          </a:xfrm>
          <a:prstGeom prst="rect">
            <a:avLst/>
          </a:prstGeom>
        </p:spPr>
      </p:pic>
    </p:spTree>
    <p:extLst>
      <p:ext uri="{BB962C8B-B14F-4D97-AF65-F5344CB8AC3E}">
        <p14:creationId xmlns:p14="http://schemas.microsoft.com/office/powerpoint/2010/main" val="3197157405"/>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40931-57BA-4B70-901C-06D53D483FDD}"/>
            </a:ext>
          </a:extLst>
        </p:cNvPr>
        <p:cNvGrpSpPr/>
        <p:nvPr/>
      </p:nvGrpSpPr>
      <p:grpSpPr>
        <a:xfrm>
          <a:off x="0" y="0"/>
          <a:ext cx="0" cy="0"/>
          <a:chOff x="0" y="0"/>
          <a:chExt cx="0" cy="0"/>
        </a:xfrm>
      </p:grpSpPr>
      <p:sp>
        <p:nvSpPr>
          <p:cNvPr id="4" name="Rectángulo: esquinas redondeadas 3">
            <a:extLst>
              <a:ext uri="{FF2B5EF4-FFF2-40B4-BE49-F238E27FC236}">
                <a16:creationId xmlns:a16="http://schemas.microsoft.com/office/drawing/2014/main" id="{9335944D-573C-EAC0-C611-A9F0DA85A79D}"/>
              </a:ext>
            </a:extLst>
          </p:cNvPr>
          <p:cNvSpPr/>
          <p:nvPr/>
        </p:nvSpPr>
        <p:spPr>
          <a:xfrm>
            <a:off x="157264" y="123305"/>
            <a:ext cx="11856396" cy="1241722"/>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5" name="Rectángulo 4" descr="Red con relleno sólido">
            <a:extLst>
              <a:ext uri="{FF2B5EF4-FFF2-40B4-BE49-F238E27FC236}">
                <a16:creationId xmlns:a16="http://schemas.microsoft.com/office/drawing/2014/main" id="{B353EDAE-1386-51AD-0BE2-F667161ED40B}"/>
              </a:ext>
            </a:extLst>
          </p:cNvPr>
          <p:cNvSpPr/>
          <p:nvPr/>
        </p:nvSpPr>
        <p:spPr>
          <a:xfrm>
            <a:off x="532884" y="400038"/>
            <a:ext cx="682947" cy="682947"/>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6" name="Grupo 5">
            <a:extLst>
              <a:ext uri="{FF2B5EF4-FFF2-40B4-BE49-F238E27FC236}">
                <a16:creationId xmlns:a16="http://schemas.microsoft.com/office/drawing/2014/main" id="{EBE54C65-F939-FA7F-E93E-D2D1D496F1A1}"/>
              </a:ext>
            </a:extLst>
          </p:cNvPr>
          <p:cNvGrpSpPr/>
          <p:nvPr/>
        </p:nvGrpSpPr>
        <p:grpSpPr>
          <a:xfrm>
            <a:off x="1591453" y="123305"/>
            <a:ext cx="10509756" cy="1241722"/>
            <a:chOff x="1434189" y="3109615"/>
            <a:chExt cx="9080009" cy="1241722"/>
          </a:xfrm>
        </p:grpSpPr>
        <p:sp>
          <p:nvSpPr>
            <p:cNvPr id="7" name="Rectángulo 6">
              <a:extLst>
                <a:ext uri="{FF2B5EF4-FFF2-40B4-BE49-F238E27FC236}">
                  <a16:creationId xmlns:a16="http://schemas.microsoft.com/office/drawing/2014/main" id="{9D98C1EF-3D13-458E-1D3F-219EA430A37A}"/>
                </a:ext>
              </a:extLst>
            </p:cNvPr>
            <p:cNvSpPr/>
            <p:nvPr/>
          </p:nvSpPr>
          <p:spPr>
            <a:xfrm>
              <a:off x="1434189" y="3109615"/>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8" name="CuadroTexto 7">
              <a:extLst>
                <a:ext uri="{FF2B5EF4-FFF2-40B4-BE49-F238E27FC236}">
                  <a16:creationId xmlns:a16="http://schemas.microsoft.com/office/drawing/2014/main" id="{C7BEC69B-8D57-0B27-A9B5-D8466EAF339B}"/>
                </a:ext>
              </a:extLst>
            </p:cNvPr>
            <p:cNvSpPr txBox="1"/>
            <p:nvPr/>
          </p:nvSpPr>
          <p:spPr>
            <a:xfrm>
              <a:off x="1434189" y="3109615"/>
              <a:ext cx="9080009" cy="124172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Par magnitud - distancia que más contribuye a la sismicidad de la capital del país de estudio para una ordenada espectral (a elegir por el alumno) y para los dos periodos de retorno de estudio (475 y 975 años).</a:t>
              </a:r>
              <a:endParaRPr lang="en-US" sz="2100" kern="1200" dirty="0"/>
            </a:p>
          </p:txBody>
        </p:sp>
      </p:grpSp>
      <p:sp>
        <p:nvSpPr>
          <p:cNvPr id="9" name="Título 1">
            <a:extLst>
              <a:ext uri="{FF2B5EF4-FFF2-40B4-BE49-F238E27FC236}">
                <a16:creationId xmlns:a16="http://schemas.microsoft.com/office/drawing/2014/main" id="{69C1E8FC-26BF-C2A7-3499-24EDC96CAE67}"/>
              </a:ext>
            </a:extLst>
          </p:cNvPr>
          <p:cNvSpPr txBox="1">
            <a:spLocks/>
          </p:cNvSpPr>
          <p:nvPr/>
        </p:nvSpPr>
        <p:spPr>
          <a:xfrm>
            <a:off x="184825" y="1511729"/>
            <a:ext cx="1181910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El Salvador=city 3:</a:t>
            </a:r>
            <a:endParaRPr lang="es-ES" dirty="0"/>
          </a:p>
        </p:txBody>
      </p:sp>
      <p:sp>
        <p:nvSpPr>
          <p:cNvPr id="12" name="CuadroTexto 11">
            <a:extLst>
              <a:ext uri="{FF2B5EF4-FFF2-40B4-BE49-F238E27FC236}">
                <a16:creationId xmlns:a16="http://schemas.microsoft.com/office/drawing/2014/main" id="{6DF967F1-4E19-4967-D736-0B49B287244B}"/>
              </a:ext>
            </a:extLst>
          </p:cNvPr>
          <p:cNvSpPr txBox="1"/>
          <p:nvPr/>
        </p:nvSpPr>
        <p:spPr>
          <a:xfrm>
            <a:off x="9007813" y="2013626"/>
            <a:ext cx="3184187" cy="2862322"/>
          </a:xfrm>
          <a:prstGeom prst="rect">
            <a:avLst/>
          </a:prstGeom>
          <a:noFill/>
        </p:spPr>
        <p:txBody>
          <a:bodyPr wrap="square" rtlCol="0">
            <a:spAutoFit/>
          </a:bodyPr>
          <a:lstStyle/>
          <a:p>
            <a:r>
              <a:rPr lang="es-419" dirty="0"/>
              <a:t>RESPUESTA: Para El Salvador para el periodo de 475 años de retorno, la magnitud de control es de Mw6.06, con una distancia de 89 km. Mientras que para un periodo de 975 años de retorno se tiene una magnitud de control de  5.28 con una distancia de 89km</a:t>
            </a:r>
            <a:endParaRPr lang="es-ES" dirty="0"/>
          </a:p>
        </p:txBody>
      </p:sp>
      <p:pic>
        <p:nvPicPr>
          <p:cNvPr id="10" name="Imagen 9">
            <a:extLst>
              <a:ext uri="{FF2B5EF4-FFF2-40B4-BE49-F238E27FC236}">
                <a16:creationId xmlns:a16="http://schemas.microsoft.com/office/drawing/2014/main" id="{DF610A24-A824-882C-349D-1CF7E394FFAA}"/>
              </a:ext>
            </a:extLst>
          </p:cNvPr>
          <p:cNvPicPr>
            <a:picLocks noChangeAspect="1"/>
          </p:cNvPicPr>
          <p:nvPr/>
        </p:nvPicPr>
        <p:blipFill>
          <a:blip r:embed="rId4"/>
          <a:stretch>
            <a:fillRect/>
          </a:stretch>
        </p:blipFill>
        <p:spPr>
          <a:xfrm>
            <a:off x="4680007" y="2159539"/>
            <a:ext cx="4279168" cy="4414557"/>
          </a:xfrm>
          <a:prstGeom prst="rect">
            <a:avLst/>
          </a:prstGeom>
        </p:spPr>
      </p:pic>
      <p:pic>
        <p:nvPicPr>
          <p:cNvPr id="14" name="Imagen 13">
            <a:extLst>
              <a:ext uri="{FF2B5EF4-FFF2-40B4-BE49-F238E27FC236}">
                <a16:creationId xmlns:a16="http://schemas.microsoft.com/office/drawing/2014/main" id="{19941010-164A-9918-024B-31AA69175251}"/>
              </a:ext>
            </a:extLst>
          </p:cNvPr>
          <p:cNvPicPr>
            <a:picLocks noChangeAspect="1"/>
          </p:cNvPicPr>
          <p:nvPr/>
        </p:nvPicPr>
        <p:blipFill>
          <a:blip r:embed="rId5"/>
          <a:stretch>
            <a:fillRect/>
          </a:stretch>
        </p:blipFill>
        <p:spPr>
          <a:xfrm>
            <a:off x="184036" y="2149811"/>
            <a:ext cx="4168459" cy="4387175"/>
          </a:xfrm>
          <a:prstGeom prst="rect">
            <a:avLst/>
          </a:prstGeom>
        </p:spPr>
      </p:pic>
    </p:spTree>
    <p:extLst>
      <p:ext uri="{BB962C8B-B14F-4D97-AF65-F5344CB8AC3E}">
        <p14:creationId xmlns:p14="http://schemas.microsoft.com/office/powerpoint/2010/main" val="315199031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384278-2AD3-C7A7-64A2-B9ABF7E53569}"/>
            </a:ext>
          </a:extLst>
        </p:cNvPr>
        <p:cNvGrpSpPr/>
        <p:nvPr/>
      </p:nvGrpSpPr>
      <p:grpSpPr>
        <a:xfrm>
          <a:off x="0" y="0"/>
          <a:ext cx="0" cy="0"/>
          <a:chOff x="0" y="0"/>
          <a:chExt cx="0" cy="0"/>
        </a:xfrm>
      </p:grpSpPr>
      <p:sp>
        <p:nvSpPr>
          <p:cNvPr id="4" name="Rectángulo: esquinas redondeadas 3">
            <a:extLst>
              <a:ext uri="{FF2B5EF4-FFF2-40B4-BE49-F238E27FC236}">
                <a16:creationId xmlns:a16="http://schemas.microsoft.com/office/drawing/2014/main" id="{D1D13648-36F6-9470-5A22-042A4FE73422}"/>
              </a:ext>
            </a:extLst>
          </p:cNvPr>
          <p:cNvSpPr/>
          <p:nvPr/>
        </p:nvSpPr>
        <p:spPr>
          <a:xfrm>
            <a:off x="157264" y="123305"/>
            <a:ext cx="11856396" cy="1241722"/>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5" name="Rectángulo 4" descr="Red con relleno sólido">
            <a:extLst>
              <a:ext uri="{FF2B5EF4-FFF2-40B4-BE49-F238E27FC236}">
                <a16:creationId xmlns:a16="http://schemas.microsoft.com/office/drawing/2014/main" id="{75FBF4B1-B46C-414C-AD3B-955F6A54076B}"/>
              </a:ext>
            </a:extLst>
          </p:cNvPr>
          <p:cNvSpPr/>
          <p:nvPr/>
        </p:nvSpPr>
        <p:spPr>
          <a:xfrm>
            <a:off x="532884" y="400038"/>
            <a:ext cx="682947" cy="682947"/>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6" name="Grupo 5">
            <a:extLst>
              <a:ext uri="{FF2B5EF4-FFF2-40B4-BE49-F238E27FC236}">
                <a16:creationId xmlns:a16="http://schemas.microsoft.com/office/drawing/2014/main" id="{0EE8B9A8-788A-A735-A922-4F3A6A09D575}"/>
              </a:ext>
            </a:extLst>
          </p:cNvPr>
          <p:cNvGrpSpPr/>
          <p:nvPr/>
        </p:nvGrpSpPr>
        <p:grpSpPr>
          <a:xfrm>
            <a:off x="1591453" y="123305"/>
            <a:ext cx="10509756" cy="1241722"/>
            <a:chOff x="1434189" y="3109615"/>
            <a:chExt cx="9080009" cy="1241722"/>
          </a:xfrm>
        </p:grpSpPr>
        <p:sp>
          <p:nvSpPr>
            <p:cNvPr id="7" name="Rectángulo 6">
              <a:extLst>
                <a:ext uri="{FF2B5EF4-FFF2-40B4-BE49-F238E27FC236}">
                  <a16:creationId xmlns:a16="http://schemas.microsoft.com/office/drawing/2014/main" id="{CAF53647-77B3-BF35-CB29-C3F2FF903D72}"/>
                </a:ext>
              </a:extLst>
            </p:cNvPr>
            <p:cNvSpPr/>
            <p:nvPr/>
          </p:nvSpPr>
          <p:spPr>
            <a:xfrm>
              <a:off x="1434189" y="3109615"/>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8" name="CuadroTexto 7">
              <a:extLst>
                <a:ext uri="{FF2B5EF4-FFF2-40B4-BE49-F238E27FC236}">
                  <a16:creationId xmlns:a16="http://schemas.microsoft.com/office/drawing/2014/main" id="{02BDD665-FCA9-1489-4280-79A3A329BFC1}"/>
                </a:ext>
              </a:extLst>
            </p:cNvPr>
            <p:cNvSpPr txBox="1"/>
            <p:nvPr/>
          </p:nvSpPr>
          <p:spPr>
            <a:xfrm>
              <a:off x="1434189" y="3109615"/>
              <a:ext cx="9080009" cy="124172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Par magnitud - distancia que más contribuye a la sismicidad de la capital del país de estudio para una ordenada espectral (a elegir por el alumno) y para los dos periodos de retorno de estudio (475 y 975 años).</a:t>
              </a:r>
              <a:endParaRPr lang="en-US" sz="2100" kern="1200" dirty="0"/>
            </a:p>
          </p:txBody>
        </p:sp>
      </p:grpSp>
      <p:sp>
        <p:nvSpPr>
          <p:cNvPr id="9" name="Título 1">
            <a:extLst>
              <a:ext uri="{FF2B5EF4-FFF2-40B4-BE49-F238E27FC236}">
                <a16:creationId xmlns:a16="http://schemas.microsoft.com/office/drawing/2014/main" id="{9F7AF6F9-2E94-8CFF-249E-C6B321541E34}"/>
              </a:ext>
            </a:extLst>
          </p:cNvPr>
          <p:cNvSpPr txBox="1">
            <a:spLocks/>
          </p:cNvSpPr>
          <p:nvPr/>
        </p:nvSpPr>
        <p:spPr>
          <a:xfrm>
            <a:off x="184825" y="1511729"/>
            <a:ext cx="1181910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Nicaragua=city 4:</a:t>
            </a:r>
            <a:endParaRPr lang="es-ES" dirty="0"/>
          </a:p>
        </p:txBody>
      </p:sp>
      <p:sp>
        <p:nvSpPr>
          <p:cNvPr id="12" name="CuadroTexto 11">
            <a:extLst>
              <a:ext uri="{FF2B5EF4-FFF2-40B4-BE49-F238E27FC236}">
                <a16:creationId xmlns:a16="http://schemas.microsoft.com/office/drawing/2014/main" id="{460000E4-5831-5032-72E7-0C311A0BCE88}"/>
              </a:ext>
            </a:extLst>
          </p:cNvPr>
          <p:cNvSpPr txBox="1"/>
          <p:nvPr/>
        </p:nvSpPr>
        <p:spPr>
          <a:xfrm>
            <a:off x="9007813" y="2013626"/>
            <a:ext cx="3184187" cy="2862322"/>
          </a:xfrm>
          <a:prstGeom prst="rect">
            <a:avLst/>
          </a:prstGeom>
          <a:noFill/>
        </p:spPr>
        <p:txBody>
          <a:bodyPr wrap="square" rtlCol="0">
            <a:spAutoFit/>
          </a:bodyPr>
          <a:lstStyle/>
          <a:p>
            <a:r>
              <a:rPr lang="es-419" dirty="0"/>
              <a:t>RESPUESTA: Para Nicaragua para el periodo de 475 años de retorno, la magnitud de control es de Mw7.22, con una distancia de 133km. Mientras que para un periodo de 975 años de retorno se tiene una magnitud de control de  Mw6.83 con una distancia de 133km</a:t>
            </a:r>
            <a:endParaRPr lang="es-ES" dirty="0"/>
          </a:p>
        </p:txBody>
      </p:sp>
      <p:pic>
        <p:nvPicPr>
          <p:cNvPr id="10" name="Imagen 9">
            <a:extLst>
              <a:ext uri="{FF2B5EF4-FFF2-40B4-BE49-F238E27FC236}">
                <a16:creationId xmlns:a16="http://schemas.microsoft.com/office/drawing/2014/main" id="{D123E0AF-38E5-DA6D-BF8E-F98532EFE951}"/>
              </a:ext>
            </a:extLst>
          </p:cNvPr>
          <p:cNvPicPr>
            <a:picLocks noChangeAspect="1"/>
          </p:cNvPicPr>
          <p:nvPr/>
        </p:nvPicPr>
        <p:blipFill>
          <a:blip r:embed="rId4"/>
          <a:stretch>
            <a:fillRect/>
          </a:stretch>
        </p:blipFill>
        <p:spPr>
          <a:xfrm>
            <a:off x="4577987" y="2120630"/>
            <a:ext cx="4371460" cy="4533866"/>
          </a:xfrm>
          <a:prstGeom prst="rect">
            <a:avLst/>
          </a:prstGeom>
        </p:spPr>
      </p:pic>
      <p:pic>
        <p:nvPicPr>
          <p:cNvPr id="14" name="Imagen 13">
            <a:extLst>
              <a:ext uri="{FF2B5EF4-FFF2-40B4-BE49-F238E27FC236}">
                <a16:creationId xmlns:a16="http://schemas.microsoft.com/office/drawing/2014/main" id="{130F429A-69DA-E343-006B-487BC5F2CD3A}"/>
              </a:ext>
            </a:extLst>
          </p:cNvPr>
          <p:cNvPicPr>
            <a:picLocks noChangeAspect="1"/>
          </p:cNvPicPr>
          <p:nvPr/>
        </p:nvPicPr>
        <p:blipFill>
          <a:blip r:embed="rId5"/>
          <a:stretch>
            <a:fillRect/>
          </a:stretch>
        </p:blipFill>
        <p:spPr>
          <a:xfrm>
            <a:off x="116731" y="2089017"/>
            <a:ext cx="4408699" cy="4516064"/>
          </a:xfrm>
          <a:prstGeom prst="rect">
            <a:avLst/>
          </a:prstGeom>
        </p:spPr>
      </p:pic>
    </p:spTree>
    <p:extLst>
      <p:ext uri="{BB962C8B-B14F-4D97-AF65-F5344CB8AC3E}">
        <p14:creationId xmlns:p14="http://schemas.microsoft.com/office/powerpoint/2010/main" val="578879588"/>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660B63B-78AD-0908-14C5-AB277D8B0B3D}"/>
            </a:ext>
          </a:extLst>
        </p:cNvPr>
        <p:cNvGrpSpPr/>
        <p:nvPr/>
      </p:nvGrpSpPr>
      <p:grpSpPr>
        <a:xfrm>
          <a:off x="0" y="0"/>
          <a:ext cx="0" cy="0"/>
          <a:chOff x="0" y="0"/>
          <a:chExt cx="0" cy="0"/>
        </a:xfrm>
      </p:grpSpPr>
      <p:sp>
        <p:nvSpPr>
          <p:cNvPr id="4" name="Rectángulo: esquinas redondeadas 3">
            <a:extLst>
              <a:ext uri="{FF2B5EF4-FFF2-40B4-BE49-F238E27FC236}">
                <a16:creationId xmlns:a16="http://schemas.microsoft.com/office/drawing/2014/main" id="{DF89FC6A-7DCA-8616-770F-BF848AD0B780}"/>
              </a:ext>
            </a:extLst>
          </p:cNvPr>
          <p:cNvSpPr/>
          <p:nvPr/>
        </p:nvSpPr>
        <p:spPr>
          <a:xfrm>
            <a:off x="157264" y="123305"/>
            <a:ext cx="11856396" cy="1241722"/>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5" name="Rectángulo 4" descr="Red con relleno sólido">
            <a:extLst>
              <a:ext uri="{FF2B5EF4-FFF2-40B4-BE49-F238E27FC236}">
                <a16:creationId xmlns:a16="http://schemas.microsoft.com/office/drawing/2014/main" id="{A102DDC3-BFD7-9C46-DFBE-02632492547E}"/>
              </a:ext>
            </a:extLst>
          </p:cNvPr>
          <p:cNvSpPr/>
          <p:nvPr/>
        </p:nvSpPr>
        <p:spPr>
          <a:xfrm>
            <a:off x="532884" y="400038"/>
            <a:ext cx="682947" cy="682947"/>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6" name="Grupo 5">
            <a:extLst>
              <a:ext uri="{FF2B5EF4-FFF2-40B4-BE49-F238E27FC236}">
                <a16:creationId xmlns:a16="http://schemas.microsoft.com/office/drawing/2014/main" id="{8AC88F6E-FFE5-D63F-12E1-23A559CF1055}"/>
              </a:ext>
            </a:extLst>
          </p:cNvPr>
          <p:cNvGrpSpPr/>
          <p:nvPr/>
        </p:nvGrpSpPr>
        <p:grpSpPr>
          <a:xfrm>
            <a:off x="1591453" y="123305"/>
            <a:ext cx="10509756" cy="1241722"/>
            <a:chOff x="1434189" y="3109615"/>
            <a:chExt cx="9080009" cy="1241722"/>
          </a:xfrm>
        </p:grpSpPr>
        <p:sp>
          <p:nvSpPr>
            <p:cNvPr id="7" name="Rectángulo 6">
              <a:extLst>
                <a:ext uri="{FF2B5EF4-FFF2-40B4-BE49-F238E27FC236}">
                  <a16:creationId xmlns:a16="http://schemas.microsoft.com/office/drawing/2014/main" id="{3558F8B2-F6B6-0405-59D4-E7364D37C89B}"/>
                </a:ext>
              </a:extLst>
            </p:cNvPr>
            <p:cNvSpPr/>
            <p:nvPr/>
          </p:nvSpPr>
          <p:spPr>
            <a:xfrm>
              <a:off x="1434189" y="3109615"/>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8" name="CuadroTexto 7">
              <a:extLst>
                <a:ext uri="{FF2B5EF4-FFF2-40B4-BE49-F238E27FC236}">
                  <a16:creationId xmlns:a16="http://schemas.microsoft.com/office/drawing/2014/main" id="{A517BB65-4012-B70D-7723-3C0600656198}"/>
                </a:ext>
              </a:extLst>
            </p:cNvPr>
            <p:cNvSpPr txBox="1"/>
            <p:nvPr/>
          </p:nvSpPr>
          <p:spPr>
            <a:xfrm>
              <a:off x="1434189" y="3109615"/>
              <a:ext cx="9080009" cy="124172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Par magnitud - distancia que más contribuye a la sismicidad de la capital del país de estudio para una ordenada espectral (a elegir por el alumno) y para los dos periodos de retorno de estudio (475 y 975 años).</a:t>
              </a:r>
              <a:endParaRPr lang="en-US" sz="2100" kern="1200" dirty="0"/>
            </a:p>
          </p:txBody>
        </p:sp>
      </p:grpSp>
      <p:sp>
        <p:nvSpPr>
          <p:cNvPr id="9" name="Título 1">
            <a:extLst>
              <a:ext uri="{FF2B5EF4-FFF2-40B4-BE49-F238E27FC236}">
                <a16:creationId xmlns:a16="http://schemas.microsoft.com/office/drawing/2014/main" id="{1EC60A40-FEEE-CA45-7805-5A0F58E1E5D4}"/>
              </a:ext>
            </a:extLst>
          </p:cNvPr>
          <p:cNvSpPr txBox="1">
            <a:spLocks/>
          </p:cNvSpPr>
          <p:nvPr/>
        </p:nvSpPr>
        <p:spPr>
          <a:xfrm>
            <a:off x="184825" y="1511729"/>
            <a:ext cx="1181910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Costa Rica=city 5:</a:t>
            </a:r>
            <a:endParaRPr lang="es-ES" dirty="0"/>
          </a:p>
        </p:txBody>
      </p:sp>
      <p:sp>
        <p:nvSpPr>
          <p:cNvPr id="12" name="CuadroTexto 11">
            <a:extLst>
              <a:ext uri="{FF2B5EF4-FFF2-40B4-BE49-F238E27FC236}">
                <a16:creationId xmlns:a16="http://schemas.microsoft.com/office/drawing/2014/main" id="{ADAA28E0-C3CE-2789-D581-ABA5C6BEF4F1}"/>
              </a:ext>
            </a:extLst>
          </p:cNvPr>
          <p:cNvSpPr txBox="1"/>
          <p:nvPr/>
        </p:nvSpPr>
        <p:spPr>
          <a:xfrm>
            <a:off x="9007813" y="2013626"/>
            <a:ext cx="3184187" cy="2585323"/>
          </a:xfrm>
          <a:prstGeom prst="rect">
            <a:avLst/>
          </a:prstGeom>
          <a:noFill/>
        </p:spPr>
        <p:txBody>
          <a:bodyPr wrap="square" rtlCol="0">
            <a:spAutoFit/>
          </a:bodyPr>
          <a:lstStyle/>
          <a:p>
            <a:r>
              <a:rPr lang="es-419" dirty="0"/>
              <a:t>RESPUESTA: Para Costa Rica para el periodo de 475 años de retorno, la magnitud de control es de 6.44, con una distancia de 67 km. Mientras que para un periodo de 975 años de retorno se tiene una magnitud de control de  4.89 con una distancia de 44km</a:t>
            </a:r>
            <a:endParaRPr lang="es-ES" dirty="0"/>
          </a:p>
        </p:txBody>
      </p:sp>
      <p:pic>
        <p:nvPicPr>
          <p:cNvPr id="10" name="Imagen 9">
            <a:extLst>
              <a:ext uri="{FF2B5EF4-FFF2-40B4-BE49-F238E27FC236}">
                <a16:creationId xmlns:a16="http://schemas.microsoft.com/office/drawing/2014/main" id="{1EC7707B-8B11-1B61-289E-9349675C3BF6}"/>
              </a:ext>
            </a:extLst>
          </p:cNvPr>
          <p:cNvPicPr>
            <a:picLocks noChangeAspect="1"/>
          </p:cNvPicPr>
          <p:nvPr/>
        </p:nvPicPr>
        <p:blipFill>
          <a:blip r:embed="rId4"/>
          <a:stretch>
            <a:fillRect/>
          </a:stretch>
        </p:blipFill>
        <p:spPr>
          <a:xfrm>
            <a:off x="4559785" y="2130357"/>
            <a:ext cx="4321568" cy="4567186"/>
          </a:xfrm>
          <a:prstGeom prst="rect">
            <a:avLst/>
          </a:prstGeom>
        </p:spPr>
      </p:pic>
      <p:pic>
        <p:nvPicPr>
          <p:cNvPr id="14" name="Imagen 13">
            <a:extLst>
              <a:ext uri="{FF2B5EF4-FFF2-40B4-BE49-F238E27FC236}">
                <a16:creationId xmlns:a16="http://schemas.microsoft.com/office/drawing/2014/main" id="{051F21ED-0E50-5380-C506-BE507D05F55E}"/>
              </a:ext>
            </a:extLst>
          </p:cNvPr>
          <p:cNvPicPr>
            <a:picLocks noChangeAspect="1"/>
          </p:cNvPicPr>
          <p:nvPr/>
        </p:nvPicPr>
        <p:blipFill>
          <a:blip r:embed="rId5"/>
          <a:stretch>
            <a:fillRect/>
          </a:stretch>
        </p:blipFill>
        <p:spPr>
          <a:xfrm>
            <a:off x="126459" y="2155551"/>
            <a:ext cx="4357991" cy="4525092"/>
          </a:xfrm>
          <a:prstGeom prst="rect">
            <a:avLst/>
          </a:prstGeom>
        </p:spPr>
      </p:pic>
    </p:spTree>
    <p:extLst>
      <p:ext uri="{BB962C8B-B14F-4D97-AF65-F5344CB8AC3E}">
        <p14:creationId xmlns:p14="http://schemas.microsoft.com/office/powerpoint/2010/main" val="2739457852"/>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2CD151-0AEE-8485-6316-5C8695EE88D4}"/>
            </a:ext>
          </a:extLst>
        </p:cNvPr>
        <p:cNvGrpSpPr/>
        <p:nvPr/>
      </p:nvGrpSpPr>
      <p:grpSpPr>
        <a:xfrm>
          <a:off x="0" y="0"/>
          <a:ext cx="0" cy="0"/>
          <a:chOff x="0" y="0"/>
          <a:chExt cx="0" cy="0"/>
        </a:xfrm>
      </p:grpSpPr>
      <p:sp>
        <p:nvSpPr>
          <p:cNvPr id="4" name="Rectángulo: esquinas redondeadas 3">
            <a:extLst>
              <a:ext uri="{FF2B5EF4-FFF2-40B4-BE49-F238E27FC236}">
                <a16:creationId xmlns:a16="http://schemas.microsoft.com/office/drawing/2014/main" id="{2AAC5A9A-1ED5-CBD3-3F54-360C9C75082C}"/>
              </a:ext>
            </a:extLst>
          </p:cNvPr>
          <p:cNvSpPr/>
          <p:nvPr/>
        </p:nvSpPr>
        <p:spPr>
          <a:xfrm>
            <a:off x="157264" y="123305"/>
            <a:ext cx="11856396" cy="1241722"/>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5" name="Rectángulo 4" descr="Red con relleno sólido">
            <a:extLst>
              <a:ext uri="{FF2B5EF4-FFF2-40B4-BE49-F238E27FC236}">
                <a16:creationId xmlns:a16="http://schemas.microsoft.com/office/drawing/2014/main" id="{D12ACC41-9FC4-C4B7-5BEF-9B9505423F78}"/>
              </a:ext>
            </a:extLst>
          </p:cNvPr>
          <p:cNvSpPr/>
          <p:nvPr/>
        </p:nvSpPr>
        <p:spPr>
          <a:xfrm>
            <a:off x="532884" y="400038"/>
            <a:ext cx="682947" cy="682947"/>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6" name="Grupo 5">
            <a:extLst>
              <a:ext uri="{FF2B5EF4-FFF2-40B4-BE49-F238E27FC236}">
                <a16:creationId xmlns:a16="http://schemas.microsoft.com/office/drawing/2014/main" id="{4240FD0B-0B75-BAC4-1B63-8442A03A6DA4}"/>
              </a:ext>
            </a:extLst>
          </p:cNvPr>
          <p:cNvGrpSpPr/>
          <p:nvPr/>
        </p:nvGrpSpPr>
        <p:grpSpPr>
          <a:xfrm>
            <a:off x="1591453" y="123305"/>
            <a:ext cx="10509756" cy="1241722"/>
            <a:chOff x="1434189" y="3109615"/>
            <a:chExt cx="9080009" cy="1241722"/>
          </a:xfrm>
        </p:grpSpPr>
        <p:sp>
          <p:nvSpPr>
            <p:cNvPr id="7" name="Rectángulo 6">
              <a:extLst>
                <a:ext uri="{FF2B5EF4-FFF2-40B4-BE49-F238E27FC236}">
                  <a16:creationId xmlns:a16="http://schemas.microsoft.com/office/drawing/2014/main" id="{C7D1B198-A07D-EC90-052C-C59466A6E8E2}"/>
                </a:ext>
              </a:extLst>
            </p:cNvPr>
            <p:cNvSpPr/>
            <p:nvPr/>
          </p:nvSpPr>
          <p:spPr>
            <a:xfrm>
              <a:off x="1434189" y="3109615"/>
              <a:ext cx="908000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8" name="CuadroTexto 7">
              <a:extLst>
                <a:ext uri="{FF2B5EF4-FFF2-40B4-BE49-F238E27FC236}">
                  <a16:creationId xmlns:a16="http://schemas.microsoft.com/office/drawing/2014/main" id="{09B6F517-10A5-EBB8-6E2F-8DAF7E334676}"/>
                </a:ext>
              </a:extLst>
            </p:cNvPr>
            <p:cNvSpPr txBox="1"/>
            <p:nvPr/>
          </p:nvSpPr>
          <p:spPr>
            <a:xfrm>
              <a:off x="1434189" y="3109615"/>
              <a:ext cx="9080009" cy="1241722"/>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Par magnitud - distancia que más contribuye a la sismicidad de la capital del país de estudio para una ordenada espectral (a elegir por el alumno) y para los dos periodos de retorno de estudio (475 y 975 años).</a:t>
              </a:r>
              <a:endParaRPr lang="en-US" sz="2100" kern="1200" dirty="0"/>
            </a:p>
          </p:txBody>
        </p:sp>
      </p:grpSp>
      <p:sp>
        <p:nvSpPr>
          <p:cNvPr id="9" name="Título 1">
            <a:extLst>
              <a:ext uri="{FF2B5EF4-FFF2-40B4-BE49-F238E27FC236}">
                <a16:creationId xmlns:a16="http://schemas.microsoft.com/office/drawing/2014/main" id="{860EB890-9927-B801-8012-FCBE8BC7656B}"/>
              </a:ext>
            </a:extLst>
          </p:cNvPr>
          <p:cNvSpPr txBox="1">
            <a:spLocks/>
          </p:cNvSpPr>
          <p:nvPr/>
        </p:nvSpPr>
        <p:spPr>
          <a:xfrm>
            <a:off x="184825" y="1511729"/>
            <a:ext cx="11819107" cy="351550"/>
          </a:xfrm>
          <a:prstGeom prst="rect">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defPPr>
              <a:defRPr lang="es-ES"/>
            </a:defPPr>
            <a:lvl1pPr>
              <a:defRPr>
                <a:solidFill>
                  <a:schemeClr val="dk1">
                    <a:hueOff val="0"/>
                    <a:satOff val="0"/>
                    <a:lumOff val="0"/>
                    <a:alphaOff val="0"/>
                  </a:schemeClr>
                </a:solidFill>
              </a:defRPr>
            </a:lvl1pPr>
            <a:lvl2pPr>
              <a:defRPr>
                <a:solidFill>
                  <a:schemeClr val="dk1">
                    <a:hueOff val="0"/>
                    <a:satOff val="0"/>
                    <a:lumOff val="0"/>
                    <a:alphaOff val="0"/>
                  </a:schemeClr>
                </a:solidFill>
              </a:defRPr>
            </a:lvl2pPr>
            <a:lvl3pPr>
              <a:defRPr>
                <a:solidFill>
                  <a:schemeClr val="dk1">
                    <a:hueOff val="0"/>
                    <a:satOff val="0"/>
                    <a:lumOff val="0"/>
                    <a:alphaOff val="0"/>
                  </a:schemeClr>
                </a:solidFill>
              </a:defRPr>
            </a:lvl3pPr>
            <a:lvl4pPr>
              <a:defRPr>
                <a:solidFill>
                  <a:schemeClr val="dk1">
                    <a:hueOff val="0"/>
                    <a:satOff val="0"/>
                    <a:lumOff val="0"/>
                    <a:alphaOff val="0"/>
                  </a:schemeClr>
                </a:solidFill>
              </a:defRPr>
            </a:lvl4pPr>
            <a:lvl5pPr>
              <a:defRPr>
                <a:solidFill>
                  <a:schemeClr val="dk1">
                    <a:hueOff val="0"/>
                    <a:satOff val="0"/>
                    <a:lumOff val="0"/>
                    <a:alphaOff val="0"/>
                  </a:schemeClr>
                </a:solidFill>
              </a:defRPr>
            </a:lvl5pPr>
            <a:lvl6pPr>
              <a:defRPr>
                <a:solidFill>
                  <a:schemeClr val="dk1">
                    <a:hueOff val="0"/>
                    <a:satOff val="0"/>
                    <a:lumOff val="0"/>
                    <a:alphaOff val="0"/>
                  </a:schemeClr>
                </a:solidFill>
              </a:defRPr>
            </a:lvl6pPr>
            <a:lvl7pPr>
              <a:defRPr>
                <a:solidFill>
                  <a:schemeClr val="dk1">
                    <a:hueOff val="0"/>
                    <a:satOff val="0"/>
                    <a:lumOff val="0"/>
                    <a:alphaOff val="0"/>
                  </a:schemeClr>
                </a:solidFill>
              </a:defRPr>
            </a:lvl7pPr>
            <a:lvl8pPr>
              <a:defRPr>
                <a:solidFill>
                  <a:schemeClr val="dk1">
                    <a:hueOff val="0"/>
                    <a:satOff val="0"/>
                    <a:lumOff val="0"/>
                    <a:alphaOff val="0"/>
                  </a:schemeClr>
                </a:solidFill>
              </a:defRPr>
            </a:lvl8pPr>
            <a:lvl9pPr>
              <a:defRPr>
                <a:solidFill>
                  <a:schemeClr val="dk1">
                    <a:hueOff val="0"/>
                    <a:satOff val="0"/>
                    <a:lumOff val="0"/>
                    <a:alphaOff val="0"/>
                  </a:schemeClr>
                </a:solidFill>
              </a:defRPr>
            </a:lvl9pPr>
          </a:lstStyle>
          <a:p>
            <a:r>
              <a:rPr lang="es-419" dirty="0"/>
              <a:t>Panamá=city 6:</a:t>
            </a:r>
            <a:endParaRPr lang="es-ES" dirty="0"/>
          </a:p>
        </p:txBody>
      </p:sp>
      <p:sp>
        <p:nvSpPr>
          <p:cNvPr id="12" name="CuadroTexto 11">
            <a:extLst>
              <a:ext uri="{FF2B5EF4-FFF2-40B4-BE49-F238E27FC236}">
                <a16:creationId xmlns:a16="http://schemas.microsoft.com/office/drawing/2014/main" id="{8BF166D8-E2E4-DD90-BB01-62241FD30670}"/>
              </a:ext>
            </a:extLst>
          </p:cNvPr>
          <p:cNvSpPr txBox="1"/>
          <p:nvPr/>
        </p:nvSpPr>
        <p:spPr>
          <a:xfrm>
            <a:off x="9007813" y="2013626"/>
            <a:ext cx="3184187" cy="3139321"/>
          </a:xfrm>
          <a:prstGeom prst="rect">
            <a:avLst/>
          </a:prstGeom>
          <a:noFill/>
        </p:spPr>
        <p:txBody>
          <a:bodyPr wrap="square" rtlCol="0">
            <a:spAutoFit/>
          </a:bodyPr>
          <a:lstStyle/>
          <a:p>
            <a:r>
              <a:rPr lang="es-419" dirty="0"/>
              <a:t>RESPUESTA: Para Panamá para el periodo de 475 años de retorno, </a:t>
            </a:r>
            <a:r>
              <a:rPr lang="es-ES" dirty="0"/>
              <a:t>la magnitud de control es</a:t>
            </a:r>
            <a:r>
              <a:rPr lang="es-419" dirty="0"/>
              <a:t> menores de </a:t>
            </a:r>
            <a:r>
              <a:rPr lang="es-419" dirty="0" err="1"/>
              <a:t>Mw</a:t>
            </a:r>
            <a:r>
              <a:rPr lang="es-419" dirty="0"/>
              <a:t> 4.89, con una distancia de 22 km. De igual forma para un periodo de 975 años de retorno se tiene una magnitud de control menores de </a:t>
            </a:r>
            <a:r>
              <a:rPr lang="es-419" dirty="0" err="1"/>
              <a:t>Mw</a:t>
            </a:r>
            <a:r>
              <a:rPr lang="es-419" dirty="0"/>
              <a:t> 4.89 con una distancia de 22km.</a:t>
            </a:r>
            <a:endParaRPr lang="es-ES" dirty="0"/>
          </a:p>
        </p:txBody>
      </p:sp>
      <p:pic>
        <p:nvPicPr>
          <p:cNvPr id="10" name="Imagen 9">
            <a:extLst>
              <a:ext uri="{FF2B5EF4-FFF2-40B4-BE49-F238E27FC236}">
                <a16:creationId xmlns:a16="http://schemas.microsoft.com/office/drawing/2014/main" id="{F0DAB8EC-B64F-E29E-9E48-434D3EAA5BC6}"/>
              </a:ext>
            </a:extLst>
          </p:cNvPr>
          <p:cNvPicPr>
            <a:picLocks noChangeAspect="1"/>
          </p:cNvPicPr>
          <p:nvPr/>
        </p:nvPicPr>
        <p:blipFill>
          <a:blip r:embed="rId4"/>
          <a:stretch>
            <a:fillRect/>
          </a:stretch>
        </p:blipFill>
        <p:spPr>
          <a:xfrm>
            <a:off x="4555651" y="2107347"/>
            <a:ext cx="4354884" cy="4527223"/>
          </a:xfrm>
          <a:prstGeom prst="rect">
            <a:avLst/>
          </a:prstGeom>
        </p:spPr>
      </p:pic>
      <p:pic>
        <p:nvPicPr>
          <p:cNvPr id="14" name="Imagen 13">
            <a:extLst>
              <a:ext uri="{FF2B5EF4-FFF2-40B4-BE49-F238E27FC236}">
                <a16:creationId xmlns:a16="http://schemas.microsoft.com/office/drawing/2014/main" id="{B2D399A1-ED66-6115-9202-90FC680D85BA}"/>
              </a:ext>
            </a:extLst>
          </p:cNvPr>
          <p:cNvPicPr>
            <a:picLocks noChangeAspect="1"/>
          </p:cNvPicPr>
          <p:nvPr/>
        </p:nvPicPr>
        <p:blipFill rotWithShape="1">
          <a:blip r:embed="rId5"/>
          <a:srcRect t="1497"/>
          <a:stretch/>
        </p:blipFill>
        <p:spPr>
          <a:xfrm>
            <a:off x="97276" y="2130357"/>
            <a:ext cx="4388958" cy="4500403"/>
          </a:xfrm>
          <a:prstGeom prst="rect">
            <a:avLst/>
          </a:prstGeom>
        </p:spPr>
      </p:pic>
    </p:spTree>
    <p:extLst>
      <p:ext uri="{BB962C8B-B14F-4D97-AF65-F5344CB8AC3E}">
        <p14:creationId xmlns:p14="http://schemas.microsoft.com/office/powerpoint/2010/main" val="14340552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2165737-86D2-527A-ED0B-56F739FEA1C6}"/>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C5CB2E5C-614B-1616-19C0-7A7DFCDEBDBE}"/>
              </a:ext>
            </a:extLst>
          </p:cNvPr>
          <p:cNvSpPr>
            <a:spLocks noGrp="1"/>
          </p:cNvSpPr>
          <p:nvPr>
            <p:ph type="title"/>
          </p:nvPr>
        </p:nvSpPr>
        <p:spPr>
          <a:xfrm>
            <a:off x="0" y="167964"/>
            <a:ext cx="11858017" cy="45719"/>
          </a:xfrm>
        </p:spPr>
        <p:txBody>
          <a:bodyPr>
            <a:noAutofit/>
          </a:bodyPr>
          <a:lstStyle/>
          <a:p>
            <a:r>
              <a:rPr lang="es-419" sz="3200" dirty="0"/>
              <a:t>Resultados finales</a:t>
            </a:r>
            <a:r>
              <a:rPr lang="es-419" sz="2400" dirty="0"/>
              <a:t>:</a:t>
            </a:r>
            <a:endParaRPr lang="es-ES" sz="2400" dirty="0"/>
          </a:p>
        </p:txBody>
      </p:sp>
      <p:sp>
        <p:nvSpPr>
          <p:cNvPr id="6" name="Rectángulo: esquinas redondeadas 5">
            <a:extLst>
              <a:ext uri="{FF2B5EF4-FFF2-40B4-BE49-F238E27FC236}">
                <a16:creationId xmlns:a16="http://schemas.microsoft.com/office/drawing/2014/main" id="{043FF047-3FBA-9E83-8C8B-09643A2182C0}"/>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C2632372-3D8C-2F15-1750-636030C143EA}"/>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31409172-6E84-5BE0-FE08-ACA810E4F10A}"/>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8448FAB6-C374-C729-5653-592E86D5FB66}"/>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43AFCC71-344C-E621-AAF4-D954B885C112}"/>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A322B0AD-B82F-8F52-4F34-742DFD620692}"/>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A5BCA70B-EB17-24B1-8A7B-8A92DE30F9AF}"/>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539D92B5-2D9C-E5F4-6DA0-14A5510506D7}"/>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475 años</a:t>
              </a:r>
              <a:endParaRPr lang="en-US" sz="2100" kern="1200" dirty="0"/>
            </a:p>
          </p:txBody>
        </p:sp>
      </p:grpSp>
      <p:sp>
        <p:nvSpPr>
          <p:cNvPr id="22" name="Rectángulo 21">
            <a:extLst>
              <a:ext uri="{FF2B5EF4-FFF2-40B4-BE49-F238E27FC236}">
                <a16:creationId xmlns:a16="http://schemas.microsoft.com/office/drawing/2014/main" id="{E5BAD298-EDD5-3533-CF04-7290F2A855C9}"/>
              </a:ext>
            </a:extLst>
          </p:cNvPr>
          <p:cNvSpPr/>
          <p:nvPr/>
        </p:nvSpPr>
        <p:spPr>
          <a:xfrm>
            <a:off x="1251956" y="1032459"/>
            <a:ext cx="10427611" cy="17912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pic>
        <p:nvPicPr>
          <p:cNvPr id="5" name="Imagen 4" descr="Diagrama&#10;&#10;Descripción generada automáticamente con confianza baja">
            <a:extLst>
              <a:ext uri="{FF2B5EF4-FFF2-40B4-BE49-F238E27FC236}">
                <a16:creationId xmlns:a16="http://schemas.microsoft.com/office/drawing/2014/main" id="{AE15786A-7887-60DC-6E5D-C703C78126DE}"/>
              </a:ext>
            </a:extLst>
          </p:cNvPr>
          <p:cNvPicPr>
            <a:picLocks noChangeAspect="1"/>
          </p:cNvPicPr>
          <p:nvPr/>
        </p:nvPicPr>
        <p:blipFill rotWithShape="1">
          <a:blip r:embed="rId4">
            <a:extLst>
              <a:ext uri="{28A0092B-C50C-407E-A947-70E740481C1C}">
                <a14:useLocalDpi xmlns:a14="http://schemas.microsoft.com/office/drawing/2010/main" val="0"/>
              </a:ext>
            </a:extLst>
          </a:blip>
          <a:srcRect t="1379"/>
          <a:stretch/>
        </p:blipFill>
        <p:spPr>
          <a:xfrm>
            <a:off x="1537843" y="786808"/>
            <a:ext cx="8706088" cy="6071191"/>
          </a:xfrm>
          <a:prstGeom prst="rect">
            <a:avLst/>
          </a:prstGeom>
        </p:spPr>
      </p:pic>
    </p:spTree>
    <p:extLst>
      <p:ext uri="{BB962C8B-B14F-4D97-AF65-F5344CB8AC3E}">
        <p14:creationId xmlns:p14="http://schemas.microsoft.com/office/powerpoint/2010/main" val="87884219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C7C792-1C81-6391-BCFF-CD113C72ECB9}"/>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6244BEA8-B2E7-AA97-C5AF-2F1D306C588A}"/>
              </a:ext>
            </a:extLst>
          </p:cNvPr>
          <p:cNvSpPr>
            <a:spLocks noGrp="1"/>
          </p:cNvSpPr>
          <p:nvPr>
            <p:ph type="title"/>
          </p:nvPr>
        </p:nvSpPr>
        <p:spPr>
          <a:xfrm>
            <a:off x="0" y="167964"/>
            <a:ext cx="11858017" cy="45719"/>
          </a:xfrm>
        </p:spPr>
        <p:txBody>
          <a:bodyPr>
            <a:noAutofit/>
          </a:bodyPr>
          <a:lstStyle/>
          <a:p>
            <a:r>
              <a:rPr lang="es-419" sz="3200" dirty="0"/>
              <a:t>Resultados finales</a:t>
            </a:r>
            <a:r>
              <a:rPr lang="es-419" sz="2400" dirty="0"/>
              <a:t>:</a:t>
            </a:r>
            <a:endParaRPr lang="es-ES" sz="2400" dirty="0"/>
          </a:p>
        </p:txBody>
      </p:sp>
      <p:sp>
        <p:nvSpPr>
          <p:cNvPr id="6" name="Rectángulo: esquinas redondeadas 5">
            <a:extLst>
              <a:ext uri="{FF2B5EF4-FFF2-40B4-BE49-F238E27FC236}">
                <a16:creationId xmlns:a16="http://schemas.microsoft.com/office/drawing/2014/main" id="{81AD9648-689F-77F6-61FF-B8412C9F48D1}"/>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26C76EA8-3E5C-C066-202D-103686BC8B01}"/>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C33B8CBD-1EF6-972F-79CB-011504E85C32}"/>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CF5E883D-D072-9523-F5FA-6EEDDBBD59F0}"/>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58B3D46F-6E20-C6AB-C6C2-2CC31E5F7C99}"/>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C247E282-09C1-24CE-AAA0-142CCADEB8EF}"/>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65328ABC-0279-0027-CEEC-9697079313AA}"/>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1DEC3D60-EDE8-2E5B-B06A-B55900ABE53F}"/>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475 años</a:t>
              </a:r>
              <a:endParaRPr lang="en-US" sz="2100" kern="1200" dirty="0"/>
            </a:p>
          </p:txBody>
        </p:sp>
      </p:grpSp>
      <p:sp>
        <p:nvSpPr>
          <p:cNvPr id="22" name="Rectángulo 21">
            <a:extLst>
              <a:ext uri="{FF2B5EF4-FFF2-40B4-BE49-F238E27FC236}">
                <a16:creationId xmlns:a16="http://schemas.microsoft.com/office/drawing/2014/main" id="{C00F0D64-9D48-FB94-170B-7FBB6E826073}"/>
              </a:ext>
            </a:extLst>
          </p:cNvPr>
          <p:cNvSpPr/>
          <p:nvPr/>
        </p:nvSpPr>
        <p:spPr>
          <a:xfrm>
            <a:off x="1251956" y="1032459"/>
            <a:ext cx="10427611" cy="17912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pic>
        <p:nvPicPr>
          <p:cNvPr id="3" name="Imagen 2" descr="Mapa&#10;&#10;Descripción generada automáticamente">
            <a:extLst>
              <a:ext uri="{FF2B5EF4-FFF2-40B4-BE49-F238E27FC236}">
                <a16:creationId xmlns:a16="http://schemas.microsoft.com/office/drawing/2014/main" id="{BB6F2742-BA93-6224-BB1E-818A40F7F69C}"/>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08108" y="788400"/>
            <a:ext cx="8583817" cy="6069600"/>
          </a:xfrm>
          <a:prstGeom prst="rect">
            <a:avLst/>
          </a:prstGeom>
        </p:spPr>
      </p:pic>
    </p:spTree>
    <p:extLst>
      <p:ext uri="{BB962C8B-B14F-4D97-AF65-F5344CB8AC3E}">
        <p14:creationId xmlns:p14="http://schemas.microsoft.com/office/powerpoint/2010/main" val="307065083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84BF73-1AFB-628A-E0BF-F0E740AC704C}"/>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A8F5761D-ABD1-925D-E327-8E61CE572BE5}"/>
              </a:ext>
            </a:extLst>
          </p:cNvPr>
          <p:cNvSpPr>
            <a:spLocks noGrp="1"/>
          </p:cNvSpPr>
          <p:nvPr>
            <p:ph type="title"/>
          </p:nvPr>
        </p:nvSpPr>
        <p:spPr>
          <a:xfrm>
            <a:off x="0" y="167964"/>
            <a:ext cx="11858017" cy="45719"/>
          </a:xfrm>
        </p:spPr>
        <p:txBody>
          <a:bodyPr>
            <a:noAutofit/>
          </a:bodyPr>
          <a:lstStyle/>
          <a:p>
            <a:r>
              <a:rPr lang="es-419" sz="3200" dirty="0"/>
              <a:t>Resultados finales</a:t>
            </a:r>
            <a:r>
              <a:rPr lang="es-419" sz="2400" dirty="0"/>
              <a:t>:</a:t>
            </a:r>
            <a:endParaRPr lang="es-ES" sz="2400" dirty="0"/>
          </a:p>
        </p:txBody>
      </p:sp>
      <p:sp>
        <p:nvSpPr>
          <p:cNvPr id="6" name="Rectángulo: esquinas redondeadas 5">
            <a:extLst>
              <a:ext uri="{FF2B5EF4-FFF2-40B4-BE49-F238E27FC236}">
                <a16:creationId xmlns:a16="http://schemas.microsoft.com/office/drawing/2014/main" id="{3857345A-E8BA-46F9-D3A0-CF29FC170643}"/>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21E6008D-8A11-DDD4-350F-7075AD9EA2C0}"/>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798773CD-CC7A-8574-2B40-3D5DA14BFC25}"/>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E895A5F8-7760-6F10-89C3-B037A07E41B5}"/>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490E9E88-D0A6-82C8-2386-2EF7AF1FAB3D}"/>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5DC2E76F-76C5-83D5-E13F-5E04669104A2}"/>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AC8DA15E-FDB3-5489-7DCE-B7E3C45B92F0}"/>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64B29C3E-6091-7B0E-EC78-B45F64AC87AE}"/>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1s] - 475 años</a:t>
              </a:r>
              <a:endParaRPr lang="en-US" sz="2100" kern="1200" dirty="0"/>
            </a:p>
          </p:txBody>
        </p:sp>
      </p:grpSp>
      <p:sp>
        <p:nvSpPr>
          <p:cNvPr id="22" name="Rectángulo 21">
            <a:extLst>
              <a:ext uri="{FF2B5EF4-FFF2-40B4-BE49-F238E27FC236}">
                <a16:creationId xmlns:a16="http://schemas.microsoft.com/office/drawing/2014/main" id="{7E08FE2C-6326-89A4-A1AF-660A86C9B752}"/>
              </a:ext>
            </a:extLst>
          </p:cNvPr>
          <p:cNvSpPr/>
          <p:nvPr/>
        </p:nvSpPr>
        <p:spPr>
          <a:xfrm>
            <a:off x="1251956" y="1032459"/>
            <a:ext cx="10427611" cy="17912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pic>
        <p:nvPicPr>
          <p:cNvPr id="3" name="Imagen 2" descr="Imagen que contiene Gráfico&#10;&#10;Descripción generada automáticamente">
            <a:extLst>
              <a:ext uri="{FF2B5EF4-FFF2-40B4-BE49-F238E27FC236}">
                <a16:creationId xmlns:a16="http://schemas.microsoft.com/office/drawing/2014/main" id="{6F2033BC-5DB1-75C2-9E83-E25D664ABA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69885" y="788400"/>
            <a:ext cx="8583816" cy="6069600"/>
          </a:xfrm>
          <a:prstGeom prst="rect">
            <a:avLst/>
          </a:prstGeom>
        </p:spPr>
      </p:pic>
    </p:spTree>
    <p:extLst>
      <p:ext uri="{BB962C8B-B14F-4D97-AF65-F5344CB8AC3E}">
        <p14:creationId xmlns:p14="http://schemas.microsoft.com/office/powerpoint/2010/main" val="396785580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5A127EB-4698-8864-5966-4090DF39C167}"/>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DFC63342-F15E-9026-839A-BF9CDD47524A}"/>
              </a:ext>
            </a:extLst>
          </p:cNvPr>
          <p:cNvSpPr>
            <a:spLocks noGrp="1"/>
          </p:cNvSpPr>
          <p:nvPr>
            <p:ph type="title"/>
          </p:nvPr>
        </p:nvSpPr>
        <p:spPr>
          <a:xfrm>
            <a:off x="0" y="167964"/>
            <a:ext cx="11858017" cy="45719"/>
          </a:xfrm>
        </p:spPr>
        <p:txBody>
          <a:bodyPr>
            <a:noAutofit/>
          </a:bodyPr>
          <a:lstStyle/>
          <a:p>
            <a:r>
              <a:rPr lang="es-419" sz="3200" dirty="0"/>
              <a:t>Resultados finales</a:t>
            </a:r>
            <a:r>
              <a:rPr lang="es-419" sz="2400" dirty="0"/>
              <a:t>:</a:t>
            </a:r>
            <a:endParaRPr lang="es-ES" sz="2400" dirty="0"/>
          </a:p>
        </p:txBody>
      </p:sp>
      <p:sp>
        <p:nvSpPr>
          <p:cNvPr id="6" name="Rectángulo: esquinas redondeadas 5">
            <a:extLst>
              <a:ext uri="{FF2B5EF4-FFF2-40B4-BE49-F238E27FC236}">
                <a16:creationId xmlns:a16="http://schemas.microsoft.com/office/drawing/2014/main" id="{03C953B0-4140-1103-1A06-DDB4EC410BAD}"/>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3143719A-D822-E372-4CB7-00AD06C5C400}"/>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DD3706AB-3320-CB40-43AE-CDDE6D2341F6}"/>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E9488F81-52AE-2FFA-EAE4-93E6E445E13A}"/>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1EAD53D1-AFAC-3E6D-8DA4-192A6F48DF47}"/>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3CC3675E-B191-92D4-2930-6A2DEF3BF86B}"/>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EE1B300D-A360-5D2E-A3A8-913C3619E4DF}"/>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50036AD6-7717-FA8E-CB68-F849A3973304}"/>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1s] - 475 años</a:t>
              </a:r>
              <a:endParaRPr lang="en-US" sz="2100" kern="1200" dirty="0"/>
            </a:p>
          </p:txBody>
        </p:sp>
      </p:grpSp>
      <p:sp>
        <p:nvSpPr>
          <p:cNvPr id="22" name="Rectángulo 21">
            <a:extLst>
              <a:ext uri="{FF2B5EF4-FFF2-40B4-BE49-F238E27FC236}">
                <a16:creationId xmlns:a16="http://schemas.microsoft.com/office/drawing/2014/main" id="{9C66AD88-BE5C-BEB3-93ED-FAB95B8336AE}"/>
              </a:ext>
            </a:extLst>
          </p:cNvPr>
          <p:cNvSpPr/>
          <p:nvPr/>
        </p:nvSpPr>
        <p:spPr>
          <a:xfrm>
            <a:off x="1251956" y="1032459"/>
            <a:ext cx="10427611" cy="17912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pic>
        <p:nvPicPr>
          <p:cNvPr id="17" name="Imagen 16" descr="Diagrama&#10;&#10;Descripción generada automáticamente">
            <a:extLst>
              <a:ext uri="{FF2B5EF4-FFF2-40B4-BE49-F238E27FC236}">
                <a16:creationId xmlns:a16="http://schemas.microsoft.com/office/drawing/2014/main" id="{232067BB-798D-B9E1-9124-D9DD8E73457B}"/>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59962" y="788400"/>
            <a:ext cx="8583816" cy="6069600"/>
          </a:xfrm>
          <a:prstGeom prst="rect">
            <a:avLst/>
          </a:prstGeom>
        </p:spPr>
      </p:pic>
    </p:spTree>
    <p:extLst>
      <p:ext uri="{BB962C8B-B14F-4D97-AF65-F5344CB8AC3E}">
        <p14:creationId xmlns:p14="http://schemas.microsoft.com/office/powerpoint/2010/main" val="2185098788"/>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8CFB008-E8D1-CDDE-FEFF-651537A814AD}"/>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03E0CBF5-4151-6013-6A2D-C43CD22E9632}"/>
              </a:ext>
            </a:extLst>
          </p:cNvPr>
          <p:cNvSpPr>
            <a:spLocks noGrp="1"/>
          </p:cNvSpPr>
          <p:nvPr>
            <p:ph type="title"/>
          </p:nvPr>
        </p:nvSpPr>
        <p:spPr>
          <a:xfrm>
            <a:off x="0" y="167964"/>
            <a:ext cx="11858017" cy="45719"/>
          </a:xfrm>
        </p:spPr>
        <p:txBody>
          <a:bodyPr>
            <a:noAutofit/>
          </a:bodyPr>
          <a:lstStyle/>
          <a:p>
            <a:r>
              <a:rPr lang="es-419" sz="3200" dirty="0"/>
              <a:t>Resultados finales</a:t>
            </a:r>
            <a:r>
              <a:rPr lang="es-419" sz="2400" dirty="0"/>
              <a:t>:</a:t>
            </a:r>
            <a:endParaRPr lang="es-ES" sz="2400" dirty="0"/>
          </a:p>
        </p:txBody>
      </p:sp>
      <p:sp>
        <p:nvSpPr>
          <p:cNvPr id="6" name="Rectángulo: esquinas redondeadas 5">
            <a:extLst>
              <a:ext uri="{FF2B5EF4-FFF2-40B4-BE49-F238E27FC236}">
                <a16:creationId xmlns:a16="http://schemas.microsoft.com/office/drawing/2014/main" id="{F6960F60-DD44-F261-35BB-32669FE28535}"/>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0C8B647A-8B85-224B-E3F5-66FC0E9321F9}"/>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7BB06B57-1572-C57F-8E43-37E5D43F47FD}"/>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947E6D61-6E37-67DA-E8C4-23629F33AF74}"/>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A03485DF-BE2E-66CA-9FBD-A82F5959F45C}"/>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55A75890-1683-0F37-AD09-79DD1493FE4A}"/>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E76512B5-6A59-33ED-5E9B-833E266E8FD9}"/>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97001A60-9F78-6AA2-3D61-74C3AA67C581}"/>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975 años</a:t>
              </a:r>
              <a:endParaRPr lang="en-US" sz="2100" kern="1200" dirty="0"/>
            </a:p>
          </p:txBody>
        </p:sp>
      </p:grpSp>
      <p:sp>
        <p:nvSpPr>
          <p:cNvPr id="22" name="Rectángulo 21">
            <a:extLst>
              <a:ext uri="{FF2B5EF4-FFF2-40B4-BE49-F238E27FC236}">
                <a16:creationId xmlns:a16="http://schemas.microsoft.com/office/drawing/2014/main" id="{40EBDF94-8A41-225B-7FE0-9D4454DC0DBF}"/>
              </a:ext>
            </a:extLst>
          </p:cNvPr>
          <p:cNvSpPr/>
          <p:nvPr/>
        </p:nvSpPr>
        <p:spPr>
          <a:xfrm>
            <a:off x="1251956" y="1032459"/>
            <a:ext cx="10427611" cy="17912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pic>
        <p:nvPicPr>
          <p:cNvPr id="3" name="Imagen 2" descr="Mapa&#10;&#10;Descripción generada automáticamente con confianza baja">
            <a:extLst>
              <a:ext uri="{FF2B5EF4-FFF2-40B4-BE49-F238E27FC236}">
                <a16:creationId xmlns:a16="http://schemas.microsoft.com/office/drawing/2014/main" id="{32534455-A498-9F5B-6DBF-990AFB3C23E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56762" y="788400"/>
            <a:ext cx="8583816" cy="6069600"/>
          </a:xfrm>
          <a:prstGeom prst="rect">
            <a:avLst/>
          </a:prstGeom>
        </p:spPr>
      </p:pic>
    </p:spTree>
    <p:extLst>
      <p:ext uri="{BB962C8B-B14F-4D97-AF65-F5344CB8AC3E}">
        <p14:creationId xmlns:p14="http://schemas.microsoft.com/office/powerpoint/2010/main" val="55920535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2065" name="Rectangle 2054">
            <a:extLst>
              <a:ext uri="{FF2B5EF4-FFF2-40B4-BE49-F238E27FC236}">
                <a16:creationId xmlns:a16="http://schemas.microsoft.com/office/drawing/2014/main" id="{2B97F24A-32CE-4C1C-A50D-3016B394DC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ítulo 1">
            <a:extLst>
              <a:ext uri="{FF2B5EF4-FFF2-40B4-BE49-F238E27FC236}">
                <a16:creationId xmlns:a16="http://schemas.microsoft.com/office/drawing/2014/main" id="{1C829225-2476-DBCE-C600-E074C65AD53A}"/>
              </a:ext>
            </a:extLst>
          </p:cNvPr>
          <p:cNvSpPr>
            <a:spLocks noGrp="1"/>
          </p:cNvSpPr>
          <p:nvPr>
            <p:ph type="title"/>
          </p:nvPr>
        </p:nvSpPr>
        <p:spPr>
          <a:xfrm>
            <a:off x="630936" y="639520"/>
            <a:ext cx="3429000" cy="1719072"/>
          </a:xfrm>
        </p:spPr>
        <p:txBody>
          <a:bodyPr anchor="b">
            <a:normAutofit/>
          </a:bodyPr>
          <a:lstStyle/>
          <a:p>
            <a:r>
              <a:rPr lang="es-419" sz="5400"/>
              <a:t>Objetivo</a:t>
            </a:r>
            <a:endParaRPr lang="es-ES" sz="5400"/>
          </a:p>
        </p:txBody>
      </p:sp>
      <p:sp>
        <p:nvSpPr>
          <p:cNvPr id="2066" name="sketch line">
            <a:extLst>
              <a:ext uri="{FF2B5EF4-FFF2-40B4-BE49-F238E27FC236}">
                <a16:creationId xmlns:a16="http://schemas.microsoft.com/office/drawing/2014/main" id="{CD8B4F24-440B-49E9-B85D-733523DC064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3278" y="2573756"/>
            <a:ext cx="3255095" cy="18288"/>
          </a:xfrm>
          <a:custGeom>
            <a:avLst/>
            <a:gdLst>
              <a:gd name="connsiteX0" fmla="*/ 0 w 3255095"/>
              <a:gd name="connsiteY0" fmla="*/ 0 h 18288"/>
              <a:gd name="connsiteX1" fmla="*/ 618468 w 3255095"/>
              <a:gd name="connsiteY1" fmla="*/ 0 h 18288"/>
              <a:gd name="connsiteX2" fmla="*/ 1269487 w 3255095"/>
              <a:gd name="connsiteY2" fmla="*/ 0 h 18288"/>
              <a:gd name="connsiteX3" fmla="*/ 1953057 w 3255095"/>
              <a:gd name="connsiteY3" fmla="*/ 0 h 18288"/>
              <a:gd name="connsiteX4" fmla="*/ 2636627 w 3255095"/>
              <a:gd name="connsiteY4" fmla="*/ 0 h 18288"/>
              <a:gd name="connsiteX5" fmla="*/ 3255095 w 3255095"/>
              <a:gd name="connsiteY5" fmla="*/ 0 h 18288"/>
              <a:gd name="connsiteX6" fmla="*/ 3255095 w 3255095"/>
              <a:gd name="connsiteY6" fmla="*/ 18288 h 18288"/>
              <a:gd name="connsiteX7" fmla="*/ 2538974 w 3255095"/>
              <a:gd name="connsiteY7" fmla="*/ 18288 h 18288"/>
              <a:gd name="connsiteX8" fmla="*/ 1822853 w 3255095"/>
              <a:gd name="connsiteY8" fmla="*/ 18288 h 18288"/>
              <a:gd name="connsiteX9" fmla="*/ 1171834 w 3255095"/>
              <a:gd name="connsiteY9" fmla="*/ 18288 h 18288"/>
              <a:gd name="connsiteX10" fmla="*/ 0 w 3255095"/>
              <a:gd name="connsiteY10" fmla="*/ 18288 h 18288"/>
              <a:gd name="connsiteX11" fmla="*/ 0 w 3255095"/>
              <a:gd name="connsiteY11"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255095" h="18288" fill="none" extrusionOk="0">
                <a:moveTo>
                  <a:pt x="0" y="0"/>
                </a:moveTo>
                <a:cubicBezTo>
                  <a:pt x="240201" y="-22123"/>
                  <a:pt x="462021" y="-19623"/>
                  <a:pt x="618468" y="0"/>
                </a:cubicBezTo>
                <a:cubicBezTo>
                  <a:pt x="774915" y="19623"/>
                  <a:pt x="974734" y="2035"/>
                  <a:pt x="1269487" y="0"/>
                </a:cubicBezTo>
                <a:cubicBezTo>
                  <a:pt x="1564240" y="-2035"/>
                  <a:pt x="1733579" y="10639"/>
                  <a:pt x="1953057" y="0"/>
                </a:cubicBezTo>
                <a:cubicBezTo>
                  <a:pt x="2172535" y="-10639"/>
                  <a:pt x="2453962" y="14018"/>
                  <a:pt x="2636627" y="0"/>
                </a:cubicBezTo>
                <a:cubicBezTo>
                  <a:pt x="2819292" y="-14018"/>
                  <a:pt x="3121375" y="5399"/>
                  <a:pt x="3255095" y="0"/>
                </a:cubicBezTo>
                <a:cubicBezTo>
                  <a:pt x="3254386" y="8157"/>
                  <a:pt x="3254682" y="12125"/>
                  <a:pt x="3255095" y="18288"/>
                </a:cubicBezTo>
                <a:cubicBezTo>
                  <a:pt x="3088545" y="23203"/>
                  <a:pt x="2687475" y="7419"/>
                  <a:pt x="2538974" y="18288"/>
                </a:cubicBezTo>
                <a:cubicBezTo>
                  <a:pt x="2390473" y="29157"/>
                  <a:pt x="2137381" y="-8959"/>
                  <a:pt x="1822853" y="18288"/>
                </a:cubicBezTo>
                <a:cubicBezTo>
                  <a:pt x="1508325" y="45535"/>
                  <a:pt x="1466437" y="20385"/>
                  <a:pt x="1171834" y="18288"/>
                </a:cubicBezTo>
                <a:cubicBezTo>
                  <a:pt x="877231" y="16191"/>
                  <a:pt x="561097" y="37643"/>
                  <a:pt x="0" y="18288"/>
                </a:cubicBezTo>
                <a:cubicBezTo>
                  <a:pt x="-46" y="12483"/>
                  <a:pt x="-203" y="6491"/>
                  <a:pt x="0" y="0"/>
                </a:cubicBezTo>
                <a:close/>
              </a:path>
              <a:path w="3255095" h="18288" stroke="0" extrusionOk="0">
                <a:moveTo>
                  <a:pt x="0" y="0"/>
                </a:moveTo>
                <a:cubicBezTo>
                  <a:pt x="291965" y="19429"/>
                  <a:pt x="363155" y="8568"/>
                  <a:pt x="618468" y="0"/>
                </a:cubicBezTo>
                <a:cubicBezTo>
                  <a:pt x="873781" y="-8568"/>
                  <a:pt x="904459" y="-19505"/>
                  <a:pt x="1171834" y="0"/>
                </a:cubicBezTo>
                <a:cubicBezTo>
                  <a:pt x="1439209" y="19505"/>
                  <a:pt x="1744369" y="9790"/>
                  <a:pt x="1887955" y="0"/>
                </a:cubicBezTo>
                <a:cubicBezTo>
                  <a:pt x="2031541" y="-9790"/>
                  <a:pt x="2346378" y="21240"/>
                  <a:pt x="2506423" y="0"/>
                </a:cubicBezTo>
                <a:cubicBezTo>
                  <a:pt x="2666468" y="-21240"/>
                  <a:pt x="2990257" y="30414"/>
                  <a:pt x="3255095" y="0"/>
                </a:cubicBezTo>
                <a:cubicBezTo>
                  <a:pt x="3254831" y="4493"/>
                  <a:pt x="3255479" y="9472"/>
                  <a:pt x="3255095" y="18288"/>
                </a:cubicBezTo>
                <a:cubicBezTo>
                  <a:pt x="3120743" y="16690"/>
                  <a:pt x="2759628" y="42462"/>
                  <a:pt x="2604076" y="18288"/>
                </a:cubicBezTo>
                <a:cubicBezTo>
                  <a:pt x="2448524" y="-5886"/>
                  <a:pt x="2184336" y="19599"/>
                  <a:pt x="1887955" y="18288"/>
                </a:cubicBezTo>
                <a:cubicBezTo>
                  <a:pt x="1591574" y="16977"/>
                  <a:pt x="1548845" y="6870"/>
                  <a:pt x="1334589" y="18288"/>
                </a:cubicBezTo>
                <a:cubicBezTo>
                  <a:pt x="1120333" y="29706"/>
                  <a:pt x="996014" y="9662"/>
                  <a:pt x="683570" y="18288"/>
                </a:cubicBezTo>
                <a:cubicBezTo>
                  <a:pt x="371126" y="26914"/>
                  <a:pt x="198687" y="16167"/>
                  <a:pt x="0" y="18288"/>
                </a:cubicBezTo>
                <a:cubicBezTo>
                  <a:pt x="843" y="9577"/>
                  <a:pt x="371" y="6900"/>
                  <a:pt x="0" y="0"/>
                </a:cubicBezTo>
                <a:close/>
              </a:path>
            </a:pathLst>
          </a:custGeom>
          <a:solidFill>
            <a:schemeClr val="accent2"/>
          </a:solidFill>
          <a:ln w="38100"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Marcador de contenido 2">
            <a:extLst>
              <a:ext uri="{FF2B5EF4-FFF2-40B4-BE49-F238E27FC236}">
                <a16:creationId xmlns:a16="http://schemas.microsoft.com/office/drawing/2014/main" id="{0861D5A5-5A49-41A2-B765-B41993B71D97}"/>
              </a:ext>
            </a:extLst>
          </p:cNvPr>
          <p:cNvSpPr>
            <a:spLocks noGrp="1"/>
          </p:cNvSpPr>
          <p:nvPr>
            <p:ph idx="1"/>
          </p:nvPr>
        </p:nvSpPr>
        <p:spPr>
          <a:xfrm>
            <a:off x="630936" y="2807208"/>
            <a:ext cx="3429000" cy="3410712"/>
          </a:xfrm>
        </p:spPr>
        <p:txBody>
          <a:bodyPr anchor="t">
            <a:normAutofit/>
          </a:bodyPr>
          <a:lstStyle/>
          <a:p>
            <a:pPr marL="0" indent="0">
              <a:buNone/>
            </a:pPr>
            <a:r>
              <a:rPr lang="es-ES" sz="2200"/>
              <a:t>El objetivo de esta práctica es familiarizarse con el programa R-CRISIS y aprender a realizar un cálculo de amenaza sísmica</a:t>
            </a:r>
          </a:p>
        </p:txBody>
      </p:sp>
      <p:pic>
        <p:nvPicPr>
          <p:cNvPr id="2050" name="Picture 2" descr="R-CRISIS">
            <a:extLst>
              <a:ext uri="{FF2B5EF4-FFF2-40B4-BE49-F238E27FC236}">
                <a16:creationId xmlns:a16="http://schemas.microsoft.com/office/drawing/2014/main" id="{5AC946FC-2B5E-D2DB-15EE-3A4AA2932D04}"/>
              </a:ext>
            </a:extLst>
          </p:cNvPr>
          <p:cNvPicPr>
            <a:picLocks noChangeAspect="1" noChangeArrowheads="1"/>
          </p:cNvPicPr>
          <p:nvPr/>
        </p:nvPicPr>
        <p:blipFill>
          <a:blip r:embed="rId2">
            <a:extLst>
              <a:ext uri="{28A0092B-C50C-407E-A947-70E740481C1C}">
                <a14:useLocalDpi xmlns:a14="http://schemas.microsoft.com/office/drawing/2010/main" val="0"/>
              </a:ext>
            </a:extLst>
          </a:blip>
          <a:stretch>
            <a:fillRect/>
          </a:stretch>
        </p:blipFill>
        <p:spPr bwMode="auto">
          <a:xfrm>
            <a:off x="4654296" y="986809"/>
            <a:ext cx="6903720" cy="48843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7354576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E7100D4-E412-D78E-8F46-4F223367E548}"/>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B743A094-8A6D-2F38-5D08-8466A3E2F60A}"/>
              </a:ext>
            </a:extLst>
          </p:cNvPr>
          <p:cNvSpPr>
            <a:spLocks noGrp="1"/>
          </p:cNvSpPr>
          <p:nvPr>
            <p:ph type="title"/>
          </p:nvPr>
        </p:nvSpPr>
        <p:spPr>
          <a:xfrm>
            <a:off x="0" y="167964"/>
            <a:ext cx="11858017" cy="45719"/>
          </a:xfrm>
        </p:spPr>
        <p:txBody>
          <a:bodyPr>
            <a:noAutofit/>
          </a:bodyPr>
          <a:lstStyle/>
          <a:p>
            <a:r>
              <a:rPr lang="es-419" sz="3200" dirty="0"/>
              <a:t>Resultados finales</a:t>
            </a:r>
            <a:r>
              <a:rPr lang="es-419" sz="2400" dirty="0"/>
              <a:t>:</a:t>
            </a:r>
            <a:endParaRPr lang="es-ES" sz="2400" dirty="0"/>
          </a:p>
        </p:txBody>
      </p:sp>
      <p:sp>
        <p:nvSpPr>
          <p:cNvPr id="6" name="Rectángulo: esquinas redondeadas 5">
            <a:extLst>
              <a:ext uri="{FF2B5EF4-FFF2-40B4-BE49-F238E27FC236}">
                <a16:creationId xmlns:a16="http://schemas.microsoft.com/office/drawing/2014/main" id="{F2947FCB-452A-670E-AB1B-5ABD33EBDC1E}"/>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E3477A44-94E7-7C68-A8E4-D9387D912E5D}"/>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900E73ED-01AD-6C26-2E4A-A7D07FEAC7D5}"/>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745AB5BD-D7EC-DCC9-5F6E-D9103CDDD76A}"/>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F379433B-F2A9-BCAA-61E2-E5CA2BBCEBDC}"/>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A49DC66C-88BE-3339-7536-11D7F98762E0}"/>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C9C10148-EFD8-6D8A-C1B7-7666765A1263}"/>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5A4521AF-4A8D-17B9-C883-61BDECF9033D}"/>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PGA - 975 años</a:t>
              </a:r>
              <a:endParaRPr lang="en-US" sz="2100" kern="1200" dirty="0"/>
            </a:p>
          </p:txBody>
        </p:sp>
      </p:grpSp>
      <p:sp>
        <p:nvSpPr>
          <p:cNvPr id="22" name="Rectángulo 21">
            <a:extLst>
              <a:ext uri="{FF2B5EF4-FFF2-40B4-BE49-F238E27FC236}">
                <a16:creationId xmlns:a16="http://schemas.microsoft.com/office/drawing/2014/main" id="{356F8731-1393-7791-04ED-E7E851959D0A}"/>
              </a:ext>
            </a:extLst>
          </p:cNvPr>
          <p:cNvSpPr/>
          <p:nvPr/>
        </p:nvSpPr>
        <p:spPr>
          <a:xfrm>
            <a:off x="1251956" y="1032459"/>
            <a:ext cx="10427611" cy="17912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pic>
        <p:nvPicPr>
          <p:cNvPr id="5" name="Imagen 4" descr="Mapa&#10;&#10;Descripción generada automáticamente">
            <a:extLst>
              <a:ext uri="{FF2B5EF4-FFF2-40B4-BE49-F238E27FC236}">
                <a16:creationId xmlns:a16="http://schemas.microsoft.com/office/drawing/2014/main" id="{CDB3F7E8-D113-87FD-E2EF-F5C87B205BC2}"/>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27882" y="788400"/>
            <a:ext cx="8583816" cy="6069600"/>
          </a:xfrm>
          <a:prstGeom prst="rect">
            <a:avLst/>
          </a:prstGeom>
        </p:spPr>
      </p:pic>
    </p:spTree>
    <p:extLst>
      <p:ext uri="{BB962C8B-B14F-4D97-AF65-F5344CB8AC3E}">
        <p14:creationId xmlns:p14="http://schemas.microsoft.com/office/powerpoint/2010/main" val="295723043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F1611C-3565-85F2-B395-AB08DD89AEC7}"/>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34F74A5E-2A09-E4F2-59A3-E36E8E3F94D2}"/>
              </a:ext>
            </a:extLst>
          </p:cNvPr>
          <p:cNvSpPr>
            <a:spLocks noGrp="1"/>
          </p:cNvSpPr>
          <p:nvPr>
            <p:ph type="title"/>
          </p:nvPr>
        </p:nvSpPr>
        <p:spPr>
          <a:xfrm>
            <a:off x="0" y="167964"/>
            <a:ext cx="11858017" cy="45719"/>
          </a:xfrm>
        </p:spPr>
        <p:txBody>
          <a:bodyPr>
            <a:noAutofit/>
          </a:bodyPr>
          <a:lstStyle/>
          <a:p>
            <a:r>
              <a:rPr lang="es-419" sz="3200" dirty="0"/>
              <a:t>Resultados finales</a:t>
            </a:r>
            <a:r>
              <a:rPr lang="es-419" sz="2400" dirty="0"/>
              <a:t>:</a:t>
            </a:r>
            <a:endParaRPr lang="es-ES" sz="2400" dirty="0"/>
          </a:p>
        </p:txBody>
      </p:sp>
      <p:sp>
        <p:nvSpPr>
          <p:cNvPr id="6" name="Rectángulo: esquinas redondeadas 5">
            <a:extLst>
              <a:ext uri="{FF2B5EF4-FFF2-40B4-BE49-F238E27FC236}">
                <a16:creationId xmlns:a16="http://schemas.microsoft.com/office/drawing/2014/main" id="{AD0FFC18-E9AF-563E-BEF0-EF085CE91002}"/>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E4E1E094-67F5-CE25-37AF-8D2950033F21}"/>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59E32C63-7BFA-9139-4D3A-E8AF2E4AABEF}"/>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331EE369-8621-2676-860F-E2D307F86450}"/>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5A333A46-B754-4026-439A-997278F0F5DA}"/>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24750408-0714-D9C0-619D-1E21D331C58D}"/>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67CE9F21-7FD2-131F-D3D4-A433225CD04A}"/>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37D10344-AC6B-8D3D-53D4-60CF1A23147F}"/>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1s] - 975 años</a:t>
              </a:r>
              <a:endParaRPr lang="en-US" sz="2100" kern="1200" dirty="0"/>
            </a:p>
          </p:txBody>
        </p:sp>
      </p:grpSp>
      <p:sp>
        <p:nvSpPr>
          <p:cNvPr id="22" name="Rectángulo 21">
            <a:extLst>
              <a:ext uri="{FF2B5EF4-FFF2-40B4-BE49-F238E27FC236}">
                <a16:creationId xmlns:a16="http://schemas.microsoft.com/office/drawing/2014/main" id="{0275FD5C-8003-1F4C-CF84-465F78EEA5C8}"/>
              </a:ext>
            </a:extLst>
          </p:cNvPr>
          <p:cNvSpPr/>
          <p:nvPr/>
        </p:nvSpPr>
        <p:spPr>
          <a:xfrm>
            <a:off x="1251956" y="1032459"/>
            <a:ext cx="10427611" cy="17912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pic>
        <p:nvPicPr>
          <p:cNvPr id="5" name="Imagen 4" descr="Imagen que contiene Mapa&#10;&#10;Descripción generada automáticamente">
            <a:extLst>
              <a:ext uri="{FF2B5EF4-FFF2-40B4-BE49-F238E27FC236}">
                <a16:creationId xmlns:a16="http://schemas.microsoft.com/office/drawing/2014/main" id="{084EC830-BDBF-D19F-7FDA-6D98AFD24868}"/>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97402" y="788400"/>
            <a:ext cx="8583816" cy="6069600"/>
          </a:xfrm>
          <a:prstGeom prst="rect">
            <a:avLst/>
          </a:prstGeom>
        </p:spPr>
      </p:pic>
    </p:spTree>
    <p:extLst>
      <p:ext uri="{BB962C8B-B14F-4D97-AF65-F5344CB8AC3E}">
        <p14:creationId xmlns:p14="http://schemas.microsoft.com/office/powerpoint/2010/main" val="205932653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3A6CBAC-1242-B003-267D-38289D40400C}"/>
            </a:ext>
          </a:extLst>
        </p:cNvPr>
        <p:cNvGrpSpPr/>
        <p:nvPr/>
      </p:nvGrpSpPr>
      <p:grpSpPr>
        <a:xfrm>
          <a:off x="0" y="0"/>
          <a:ext cx="0" cy="0"/>
          <a:chOff x="0" y="0"/>
          <a:chExt cx="0" cy="0"/>
        </a:xfrm>
      </p:grpSpPr>
      <p:sp>
        <p:nvSpPr>
          <p:cNvPr id="4" name="Título 1">
            <a:extLst>
              <a:ext uri="{FF2B5EF4-FFF2-40B4-BE49-F238E27FC236}">
                <a16:creationId xmlns:a16="http://schemas.microsoft.com/office/drawing/2014/main" id="{7FC5FC6D-FBEF-1FCE-1D32-8E452B5ECA89}"/>
              </a:ext>
            </a:extLst>
          </p:cNvPr>
          <p:cNvSpPr>
            <a:spLocks noGrp="1"/>
          </p:cNvSpPr>
          <p:nvPr>
            <p:ph type="title"/>
          </p:nvPr>
        </p:nvSpPr>
        <p:spPr>
          <a:xfrm>
            <a:off x="0" y="167964"/>
            <a:ext cx="11858017" cy="45719"/>
          </a:xfrm>
        </p:spPr>
        <p:txBody>
          <a:bodyPr>
            <a:noAutofit/>
          </a:bodyPr>
          <a:lstStyle/>
          <a:p>
            <a:r>
              <a:rPr lang="es-419" sz="3200" dirty="0"/>
              <a:t>Resultados finales</a:t>
            </a:r>
            <a:r>
              <a:rPr lang="es-419" sz="2400" dirty="0"/>
              <a:t>:</a:t>
            </a:r>
            <a:endParaRPr lang="es-ES" sz="2400" dirty="0"/>
          </a:p>
        </p:txBody>
      </p:sp>
      <p:sp>
        <p:nvSpPr>
          <p:cNvPr id="6" name="Rectángulo: esquinas redondeadas 5">
            <a:extLst>
              <a:ext uri="{FF2B5EF4-FFF2-40B4-BE49-F238E27FC236}">
                <a16:creationId xmlns:a16="http://schemas.microsoft.com/office/drawing/2014/main" id="{EA732FA7-8372-42B0-E1AD-DF418BD9C370}"/>
              </a:ext>
            </a:extLst>
          </p:cNvPr>
          <p:cNvSpPr/>
          <p:nvPr/>
        </p:nvSpPr>
        <p:spPr>
          <a:xfrm>
            <a:off x="0" y="386026"/>
            <a:ext cx="11892280" cy="375974"/>
          </a:xfrm>
          <a:prstGeom prst="roundRect">
            <a:avLst>
              <a:gd name="adj" fmla="val 10000"/>
            </a:avLst>
          </a:prstGeom>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txBody>
          <a:bodyPr/>
          <a:lstStyle/>
          <a:p>
            <a:endParaRPr lang="es-ES"/>
          </a:p>
        </p:txBody>
      </p:sp>
      <p:sp>
        <p:nvSpPr>
          <p:cNvPr id="7" name="Rectángulo 6" descr="América del Norte con relleno sólido">
            <a:extLst>
              <a:ext uri="{FF2B5EF4-FFF2-40B4-BE49-F238E27FC236}">
                <a16:creationId xmlns:a16="http://schemas.microsoft.com/office/drawing/2014/main" id="{38854B5E-B20A-7798-1536-B9B99CA4222A}"/>
              </a:ext>
            </a:extLst>
          </p:cNvPr>
          <p:cNvSpPr/>
          <p:nvPr/>
        </p:nvSpPr>
        <p:spPr>
          <a:xfrm>
            <a:off x="467871" y="411480"/>
            <a:ext cx="370329" cy="312420"/>
          </a:xfrm>
          <a:prstGeom prst="rect">
            <a:avLst/>
          </a:prstGeom>
          <a:blipFill>
            <a:blip r:embed="rId2">
              <a:extLst>
                <a:ext uri="{96DAC541-7B7A-43D3-8B79-37D633B846F1}">
                  <asvg:svgBlip xmlns:asvg="http://schemas.microsoft.com/office/drawing/2016/SVG/main" r:embed="rId3"/>
                </a:ext>
              </a:extLst>
            </a:blip>
            <a:srcRect/>
            <a:stretch>
              <a:fillRect/>
            </a:stretch>
          </a:blipFill>
        </p:spPr>
        <p:style>
          <a:lnRef idx="2">
            <a:schemeClr val="lt1">
              <a:hueOff val="0"/>
              <a:satOff val="0"/>
              <a:lumOff val="0"/>
              <a:alphaOff val="0"/>
            </a:schemeClr>
          </a:lnRef>
          <a:fillRef idx="1">
            <a:scrgbClr r="0" g="0" b="0"/>
          </a:fillRef>
          <a:effectRef idx="0">
            <a:schemeClr val="accent1">
              <a:hueOff val="0"/>
              <a:satOff val="0"/>
              <a:lumOff val="0"/>
              <a:alphaOff val="0"/>
            </a:schemeClr>
          </a:effectRef>
          <a:fontRef idx="minor">
            <a:schemeClr val="lt1"/>
          </a:fontRef>
        </p:style>
        <p:txBody>
          <a:bodyPr/>
          <a:lstStyle/>
          <a:p>
            <a:endParaRPr lang="es-ES"/>
          </a:p>
        </p:txBody>
      </p:sp>
      <p:grpSp>
        <p:nvGrpSpPr>
          <p:cNvPr id="8" name="Grupo 7">
            <a:extLst>
              <a:ext uri="{FF2B5EF4-FFF2-40B4-BE49-F238E27FC236}">
                <a16:creationId xmlns:a16="http://schemas.microsoft.com/office/drawing/2014/main" id="{30F50336-28A0-AF1B-C7F9-C80B4E634294}"/>
              </a:ext>
            </a:extLst>
          </p:cNvPr>
          <p:cNvGrpSpPr/>
          <p:nvPr/>
        </p:nvGrpSpPr>
        <p:grpSpPr>
          <a:xfrm>
            <a:off x="1268819" y="139680"/>
            <a:ext cx="4897390" cy="1241722"/>
            <a:chOff x="1268819" y="2655"/>
            <a:chExt cx="4897390" cy="1241722"/>
          </a:xfrm>
        </p:grpSpPr>
        <p:sp>
          <p:nvSpPr>
            <p:cNvPr id="12" name="Rectángulo 11">
              <a:extLst>
                <a:ext uri="{FF2B5EF4-FFF2-40B4-BE49-F238E27FC236}">
                  <a16:creationId xmlns:a16="http://schemas.microsoft.com/office/drawing/2014/main" id="{A00F211C-0FEE-FFF3-C19B-8D6120DBD2A1}"/>
                </a:ext>
              </a:extLst>
            </p:cNvPr>
            <p:cNvSpPr/>
            <p:nvPr/>
          </p:nvSpPr>
          <p:spPr>
            <a:xfrm>
              <a:off x="1434189" y="2655"/>
              <a:ext cx="4732020"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3" name="CuadroTexto 12">
              <a:extLst>
                <a:ext uri="{FF2B5EF4-FFF2-40B4-BE49-F238E27FC236}">
                  <a16:creationId xmlns:a16="http://schemas.microsoft.com/office/drawing/2014/main" id="{ECEAA017-BAF7-FC2A-D0A9-D19236284CA4}"/>
                </a:ext>
              </a:extLst>
            </p:cNvPr>
            <p:cNvSpPr txBox="1"/>
            <p:nvPr/>
          </p:nvSpPr>
          <p:spPr>
            <a:xfrm>
              <a:off x="1268819" y="158297"/>
              <a:ext cx="4732020" cy="508993"/>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933450">
                <a:lnSpc>
                  <a:spcPct val="100000"/>
                </a:lnSpc>
                <a:spcBef>
                  <a:spcPct val="0"/>
                </a:spcBef>
                <a:spcAft>
                  <a:spcPct val="35000"/>
                </a:spcAft>
                <a:buNone/>
              </a:pPr>
              <a:r>
                <a:rPr lang="es-ES" sz="2100" kern="1200" dirty="0"/>
                <a:t>Mapas de peligrosidad sísmica: </a:t>
              </a:r>
              <a:endParaRPr lang="en-US" sz="2100" kern="1200" dirty="0"/>
            </a:p>
          </p:txBody>
        </p:sp>
      </p:grpSp>
      <p:grpSp>
        <p:nvGrpSpPr>
          <p:cNvPr id="9" name="Grupo 8">
            <a:extLst>
              <a:ext uri="{FF2B5EF4-FFF2-40B4-BE49-F238E27FC236}">
                <a16:creationId xmlns:a16="http://schemas.microsoft.com/office/drawing/2014/main" id="{50400CD5-C734-9410-9601-2334E83E745E}"/>
              </a:ext>
            </a:extLst>
          </p:cNvPr>
          <p:cNvGrpSpPr/>
          <p:nvPr/>
        </p:nvGrpSpPr>
        <p:grpSpPr>
          <a:xfrm>
            <a:off x="6030022" y="139680"/>
            <a:ext cx="4484176" cy="1241722"/>
            <a:chOff x="6030022" y="2655"/>
            <a:chExt cx="4484176" cy="1241722"/>
          </a:xfrm>
        </p:grpSpPr>
        <p:sp>
          <p:nvSpPr>
            <p:cNvPr id="10" name="Rectángulo 9">
              <a:extLst>
                <a:ext uri="{FF2B5EF4-FFF2-40B4-BE49-F238E27FC236}">
                  <a16:creationId xmlns:a16="http://schemas.microsoft.com/office/drawing/2014/main" id="{CA575B9B-7CF6-FB9D-CA32-9BE9248554F5}"/>
                </a:ext>
              </a:extLst>
            </p:cNvPr>
            <p:cNvSpPr/>
            <p:nvPr/>
          </p:nvSpPr>
          <p:spPr>
            <a:xfrm>
              <a:off x="6166209" y="2655"/>
              <a:ext cx="4347989" cy="1241722"/>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sp>
          <p:nvSpPr>
            <p:cNvPr id="11" name="CuadroTexto 10">
              <a:extLst>
                <a:ext uri="{FF2B5EF4-FFF2-40B4-BE49-F238E27FC236}">
                  <a16:creationId xmlns:a16="http://schemas.microsoft.com/office/drawing/2014/main" id="{45020CC5-75AD-50E9-A474-CB77E68DDE68}"/>
                </a:ext>
              </a:extLst>
            </p:cNvPr>
            <p:cNvSpPr txBox="1"/>
            <p:nvPr/>
          </p:nvSpPr>
          <p:spPr>
            <a:xfrm>
              <a:off x="6030022" y="161702"/>
              <a:ext cx="4347989" cy="538176"/>
            </a:xfrm>
            <a:prstGeom prst="rect">
              <a:avLst/>
            </a:prstGeom>
          </p:spPr>
          <p:style>
            <a:lnRef idx="0">
              <a:scrgbClr r="0" g="0" b="0"/>
            </a:lnRef>
            <a:fillRef idx="0">
              <a:scrgbClr r="0" g="0" b="0"/>
            </a:fillRef>
            <a:effectRef idx="0">
              <a:scrgbClr r="0" g="0" b="0"/>
            </a:effectRef>
            <a:fontRef idx="minor">
              <a:schemeClr val="tx1">
                <a:hueOff val="0"/>
                <a:satOff val="0"/>
                <a:lumOff val="0"/>
                <a:alphaOff val="0"/>
              </a:schemeClr>
            </a:fontRef>
          </p:style>
          <p:txBody>
            <a:bodyPr spcFirstLastPara="0" vert="horz" wrap="square" lIns="131416" tIns="131416" rIns="131416" bIns="131416" numCol="1" spcCol="1270" anchor="ctr" anchorCtr="0">
              <a:noAutofit/>
            </a:bodyPr>
            <a:lstStyle/>
            <a:p>
              <a:pPr marL="0" lvl="0" indent="0" algn="l" defTabSz="488950">
                <a:lnSpc>
                  <a:spcPct val="100000"/>
                </a:lnSpc>
                <a:spcBef>
                  <a:spcPct val="0"/>
                </a:spcBef>
                <a:spcAft>
                  <a:spcPct val="35000"/>
                </a:spcAft>
                <a:buNone/>
              </a:pPr>
              <a:r>
                <a:rPr lang="es-ES" sz="2100" kern="1200" dirty="0"/>
                <a:t>[1s] - 975 años</a:t>
              </a:r>
              <a:endParaRPr lang="en-US" sz="2100" kern="1200" dirty="0"/>
            </a:p>
          </p:txBody>
        </p:sp>
      </p:grpSp>
      <p:sp>
        <p:nvSpPr>
          <p:cNvPr id="22" name="Rectángulo 21">
            <a:extLst>
              <a:ext uri="{FF2B5EF4-FFF2-40B4-BE49-F238E27FC236}">
                <a16:creationId xmlns:a16="http://schemas.microsoft.com/office/drawing/2014/main" id="{6275F6C4-7419-E511-1747-3830D393AC90}"/>
              </a:ext>
            </a:extLst>
          </p:cNvPr>
          <p:cNvSpPr/>
          <p:nvPr/>
        </p:nvSpPr>
        <p:spPr>
          <a:xfrm>
            <a:off x="1251956" y="1032459"/>
            <a:ext cx="10427611" cy="179121"/>
          </a:xfrm>
          <a:prstGeom prst="rect">
            <a:avLst/>
          </a:prstGeom>
        </p:spPr>
        <p:style>
          <a:lnRef idx="0">
            <a:schemeClr val="dk1">
              <a:alpha val="0"/>
              <a:hueOff val="0"/>
              <a:satOff val="0"/>
              <a:lumOff val="0"/>
              <a:alphaOff val="0"/>
            </a:schemeClr>
          </a:lnRef>
          <a:fillRef idx="0">
            <a:schemeClr val="lt1">
              <a:alpha val="0"/>
              <a:hueOff val="0"/>
              <a:satOff val="0"/>
              <a:lumOff val="0"/>
              <a:alphaOff val="0"/>
            </a:schemeClr>
          </a:fillRef>
          <a:effectRef idx="0">
            <a:schemeClr val="lt1">
              <a:alpha val="0"/>
              <a:hueOff val="0"/>
              <a:satOff val="0"/>
              <a:lumOff val="0"/>
              <a:alphaOff val="0"/>
            </a:schemeClr>
          </a:effectRef>
          <a:fontRef idx="minor">
            <a:schemeClr val="tx1">
              <a:hueOff val="0"/>
              <a:satOff val="0"/>
              <a:lumOff val="0"/>
              <a:alphaOff val="0"/>
            </a:schemeClr>
          </a:fontRef>
        </p:style>
        <p:txBody>
          <a:bodyPr/>
          <a:lstStyle/>
          <a:p>
            <a:endParaRPr lang="es-ES"/>
          </a:p>
        </p:txBody>
      </p:sp>
      <p:pic>
        <p:nvPicPr>
          <p:cNvPr id="3" name="Imagen 2" descr="Diagrama&#10;&#10;Descripción generada automáticamente">
            <a:extLst>
              <a:ext uri="{FF2B5EF4-FFF2-40B4-BE49-F238E27FC236}">
                <a16:creationId xmlns:a16="http://schemas.microsoft.com/office/drawing/2014/main" id="{245C953C-0746-76B7-AAD0-68D15CA80909}"/>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226282" y="788400"/>
            <a:ext cx="8583816" cy="6069600"/>
          </a:xfrm>
          <a:prstGeom prst="rect">
            <a:avLst/>
          </a:prstGeom>
        </p:spPr>
      </p:pic>
    </p:spTree>
    <p:extLst>
      <p:ext uri="{BB962C8B-B14F-4D97-AF65-F5344CB8AC3E}">
        <p14:creationId xmlns:p14="http://schemas.microsoft.com/office/powerpoint/2010/main" val="187120924"/>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 name="Imagen 39">
            <a:extLst>
              <a:ext uri="{FF2B5EF4-FFF2-40B4-BE49-F238E27FC236}">
                <a16:creationId xmlns:a16="http://schemas.microsoft.com/office/drawing/2014/main" id="{258B8730-6A0F-DB59-49D6-C490380EA6E1}"/>
              </a:ext>
            </a:extLst>
          </p:cNvPr>
          <p:cNvPicPr>
            <a:picLocks noChangeAspect="1"/>
          </p:cNvPicPr>
          <p:nvPr/>
        </p:nvPicPr>
        <p:blipFill>
          <a:blip r:embed="rId2"/>
          <a:stretch>
            <a:fillRect/>
          </a:stretch>
        </p:blipFill>
        <p:spPr>
          <a:xfrm>
            <a:off x="1630303" y="0"/>
            <a:ext cx="8687553" cy="4815840"/>
          </a:xfrm>
          <a:prstGeom prst="rect">
            <a:avLst/>
          </a:prstGeom>
        </p:spPr>
      </p:pic>
      <p:pic>
        <p:nvPicPr>
          <p:cNvPr id="42" name="Imagen 41">
            <a:extLst>
              <a:ext uri="{FF2B5EF4-FFF2-40B4-BE49-F238E27FC236}">
                <a16:creationId xmlns:a16="http://schemas.microsoft.com/office/drawing/2014/main" id="{31E1E63A-95DA-D63F-0B38-BACDEAA2938F}"/>
              </a:ext>
            </a:extLst>
          </p:cNvPr>
          <p:cNvPicPr>
            <a:picLocks noChangeAspect="1"/>
          </p:cNvPicPr>
          <p:nvPr/>
        </p:nvPicPr>
        <p:blipFill>
          <a:blip r:embed="rId3"/>
          <a:stretch>
            <a:fillRect/>
          </a:stretch>
        </p:blipFill>
        <p:spPr>
          <a:xfrm>
            <a:off x="1626493" y="4770120"/>
            <a:ext cx="8695173" cy="2087880"/>
          </a:xfrm>
          <a:prstGeom prst="rect">
            <a:avLst/>
          </a:prstGeom>
        </p:spPr>
      </p:pic>
    </p:spTree>
    <p:extLst>
      <p:ext uri="{BB962C8B-B14F-4D97-AF65-F5344CB8AC3E}">
        <p14:creationId xmlns:p14="http://schemas.microsoft.com/office/powerpoint/2010/main" val="177510032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Imagen 11">
            <a:extLst>
              <a:ext uri="{FF2B5EF4-FFF2-40B4-BE49-F238E27FC236}">
                <a16:creationId xmlns:a16="http://schemas.microsoft.com/office/drawing/2014/main" id="{6666E8C2-D0AA-7305-0678-F9CF1233C658}"/>
              </a:ext>
            </a:extLst>
          </p:cNvPr>
          <p:cNvPicPr>
            <a:picLocks noChangeAspect="1"/>
          </p:cNvPicPr>
          <p:nvPr/>
        </p:nvPicPr>
        <p:blipFill rotWithShape="1">
          <a:blip r:embed="rId2"/>
          <a:srcRect l="5217"/>
          <a:stretch/>
        </p:blipFill>
        <p:spPr>
          <a:xfrm>
            <a:off x="457200" y="703759"/>
            <a:ext cx="2816989" cy="2530059"/>
          </a:xfrm>
          <a:prstGeom prst="rect">
            <a:avLst/>
          </a:prstGeom>
        </p:spPr>
      </p:pic>
      <p:pic>
        <p:nvPicPr>
          <p:cNvPr id="14" name="Imagen 13">
            <a:extLst>
              <a:ext uri="{FF2B5EF4-FFF2-40B4-BE49-F238E27FC236}">
                <a16:creationId xmlns:a16="http://schemas.microsoft.com/office/drawing/2014/main" id="{E86FFE53-5A51-9EF2-04BC-9AAEB71F3CC1}"/>
              </a:ext>
            </a:extLst>
          </p:cNvPr>
          <p:cNvPicPr>
            <a:picLocks noChangeAspect="1"/>
          </p:cNvPicPr>
          <p:nvPr/>
        </p:nvPicPr>
        <p:blipFill>
          <a:blip r:embed="rId3"/>
          <a:stretch>
            <a:fillRect/>
          </a:stretch>
        </p:blipFill>
        <p:spPr>
          <a:xfrm>
            <a:off x="3355490" y="670193"/>
            <a:ext cx="2842506" cy="2499577"/>
          </a:xfrm>
          <a:prstGeom prst="rect">
            <a:avLst/>
          </a:prstGeom>
        </p:spPr>
      </p:pic>
      <p:pic>
        <p:nvPicPr>
          <p:cNvPr id="16" name="Imagen 15">
            <a:extLst>
              <a:ext uri="{FF2B5EF4-FFF2-40B4-BE49-F238E27FC236}">
                <a16:creationId xmlns:a16="http://schemas.microsoft.com/office/drawing/2014/main" id="{5B7644F6-3585-DACA-3955-8711FE8E8190}"/>
              </a:ext>
            </a:extLst>
          </p:cNvPr>
          <p:cNvPicPr>
            <a:picLocks noChangeAspect="1"/>
          </p:cNvPicPr>
          <p:nvPr/>
        </p:nvPicPr>
        <p:blipFill>
          <a:blip r:embed="rId4"/>
          <a:stretch>
            <a:fillRect/>
          </a:stretch>
        </p:blipFill>
        <p:spPr>
          <a:xfrm>
            <a:off x="6405916" y="583141"/>
            <a:ext cx="2880610" cy="2522439"/>
          </a:xfrm>
          <a:prstGeom prst="rect">
            <a:avLst/>
          </a:prstGeom>
        </p:spPr>
      </p:pic>
      <p:pic>
        <p:nvPicPr>
          <p:cNvPr id="18" name="Imagen 17">
            <a:extLst>
              <a:ext uri="{FF2B5EF4-FFF2-40B4-BE49-F238E27FC236}">
                <a16:creationId xmlns:a16="http://schemas.microsoft.com/office/drawing/2014/main" id="{73D88B99-D8AA-AC14-C096-B5D79513F075}"/>
              </a:ext>
            </a:extLst>
          </p:cNvPr>
          <p:cNvPicPr>
            <a:picLocks noChangeAspect="1"/>
          </p:cNvPicPr>
          <p:nvPr/>
        </p:nvPicPr>
        <p:blipFill>
          <a:blip r:embed="rId5"/>
          <a:stretch>
            <a:fillRect/>
          </a:stretch>
        </p:blipFill>
        <p:spPr>
          <a:xfrm>
            <a:off x="9273287" y="608976"/>
            <a:ext cx="2918713" cy="2530059"/>
          </a:xfrm>
          <a:prstGeom prst="rect">
            <a:avLst/>
          </a:prstGeom>
        </p:spPr>
      </p:pic>
      <p:pic>
        <p:nvPicPr>
          <p:cNvPr id="20" name="Imagen 19">
            <a:extLst>
              <a:ext uri="{FF2B5EF4-FFF2-40B4-BE49-F238E27FC236}">
                <a16:creationId xmlns:a16="http://schemas.microsoft.com/office/drawing/2014/main" id="{5CB6FC3F-F9E9-CE02-31A9-40CC48243E81}"/>
              </a:ext>
            </a:extLst>
          </p:cNvPr>
          <p:cNvPicPr>
            <a:picLocks noChangeAspect="1"/>
          </p:cNvPicPr>
          <p:nvPr/>
        </p:nvPicPr>
        <p:blipFill>
          <a:blip r:embed="rId6"/>
          <a:stretch>
            <a:fillRect/>
          </a:stretch>
        </p:blipFill>
        <p:spPr>
          <a:xfrm>
            <a:off x="4362327" y="3566050"/>
            <a:ext cx="2827265" cy="2530059"/>
          </a:xfrm>
          <a:prstGeom prst="rect">
            <a:avLst/>
          </a:prstGeom>
        </p:spPr>
      </p:pic>
      <p:sp>
        <p:nvSpPr>
          <p:cNvPr id="21" name="CuadroTexto 20">
            <a:extLst>
              <a:ext uri="{FF2B5EF4-FFF2-40B4-BE49-F238E27FC236}">
                <a16:creationId xmlns:a16="http://schemas.microsoft.com/office/drawing/2014/main" id="{F929B54F-12F1-D964-69B6-3F0A629A085F}"/>
              </a:ext>
            </a:extLst>
          </p:cNvPr>
          <p:cNvSpPr txBox="1"/>
          <p:nvPr/>
        </p:nvSpPr>
        <p:spPr>
          <a:xfrm>
            <a:off x="167640" y="121920"/>
            <a:ext cx="3413760" cy="369332"/>
          </a:xfrm>
          <a:prstGeom prst="rect">
            <a:avLst/>
          </a:prstGeom>
          <a:noFill/>
        </p:spPr>
        <p:txBody>
          <a:bodyPr wrap="square" rtlCol="0">
            <a:spAutoFit/>
          </a:bodyPr>
          <a:lstStyle/>
          <a:p>
            <a:r>
              <a:rPr lang="es-419" dirty="0"/>
              <a:t>GUATEMALA</a:t>
            </a:r>
            <a:endParaRPr lang="es-ES" dirty="0"/>
          </a:p>
        </p:txBody>
      </p:sp>
    </p:spTree>
    <p:extLst>
      <p:ext uri="{BB962C8B-B14F-4D97-AF65-F5344CB8AC3E}">
        <p14:creationId xmlns:p14="http://schemas.microsoft.com/office/powerpoint/2010/main" val="2014498921"/>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áfico 4">
            <a:extLst>
              <a:ext uri="{FF2B5EF4-FFF2-40B4-BE49-F238E27FC236}">
                <a16:creationId xmlns:a16="http://schemas.microsoft.com/office/drawing/2014/main" id="{769A54D1-78CF-3A8C-375E-A3A8411B269E}"/>
              </a:ext>
            </a:extLst>
          </p:cNvPr>
          <p:cNvGraphicFramePr>
            <a:graphicFrameLocks/>
          </p:cNvGraphicFramePr>
          <p:nvPr>
            <p:extLst>
              <p:ext uri="{D42A27DB-BD31-4B8C-83A1-F6EECF244321}">
                <p14:modId xmlns:p14="http://schemas.microsoft.com/office/powerpoint/2010/main" val="2197014048"/>
              </p:ext>
            </p:extLst>
          </p:nvPr>
        </p:nvGraphicFramePr>
        <p:xfrm>
          <a:off x="396240" y="167640"/>
          <a:ext cx="11414759" cy="653796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93002058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Gráfico 4">
            <a:extLst>
              <a:ext uri="{FF2B5EF4-FFF2-40B4-BE49-F238E27FC236}">
                <a16:creationId xmlns:a16="http://schemas.microsoft.com/office/drawing/2014/main" id="{C3117C03-B203-68F7-FC57-FEA33582AD8A}"/>
              </a:ext>
            </a:extLst>
          </p:cNvPr>
          <p:cNvGraphicFramePr>
            <a:graphicFrameLocks/>
          </p:cNvGraphicFramePr>
          <p:nvPr>
            <p:extLst>
              <p:ext uri="{D42A27DB-BD31-4B8C-83A1-F6EECF244321}">
                <p14:modId xmlns:p14="http://schemas.microsoft.com/office/powerpoint/2010/main" val="1416868578"/>
              </p:ext>
            </p:extLst>
          </p:nvPr>
        </p:nvGraphicFramePr>
        <p:xfrm>
          <a:off x="716280" y="121920"/>
          <a:ext cx="10789920" cy="6492240"/>
        </p:xfrm>
        <a:graphic>
          <a:graphicData uri="http://schemas.openxmlformats.org/drawingml/2006/chart">
            <c:chart xmlns:c="http://schemas.openxmlformats.org/drawingml/2006/chart" xmlns:r="http://schemas.openxmlformats.org/officeDocument/2006/relationships" r:id="rId2"/>
          </a:graphicData>
        </a:graphic>
      </p:graphicFrame>
    </p:spTree>
    <p:extLst>
      <p:ext uri="{BB962C8B-B14F-4D97-AF65-F5344CB8AC3E}">
        <p14:creationId xmlns:p14="http://schemas.microsoft.com/office/powerpoint/2010/main" val="14739311"/>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CA03C8-C208-A3AD-3433-7C25E65D11D7}"/>
            </a:ext>
          </a:extLst>
        </p:cNvPr>
        <p:cNvGrpSpPr/>
        <p:nvPr/>
      </p:nvGrpSpPr>
      <p:grpSpPr>
        <a:xfrm>
          <a:off x="0" y="0"/>
          <a:ext cx="0" cy="0"/>
          <a:chOff x="0" y="0"/>
          <a:chExt cx="0" cy="0"/>
        </a:xfrm>
      </p:grpSpPr>
      <p:sp>
        <p:nvSpPr>
          <p:cNvPr id="2" name="Título 1">
            <a:extLst>
              <a:ext uri="{FF2B5EF4-FFF2-40B4-BE49-F238E27FC236}">
                <a16:creationId xmlns:a16="http://schemas.microsoft.com/office/drawing/2014/main" id="{A83C6CE0-7ED0-B388-11CE-98126EDD8E86}"/>
              </a:ext>
            </a:extLst>
          </p:cNvPr>
          <p:cNvSpPr>
            <a:spLocks noGrp="1"/>
          </p:cNvSpPr>
          <p:nvPr>
            <p:ph type="title"/>
          </p:nvPr>
        </p:nvSpPr>
        <p:spPr>
          <a:xfrm>
            <a:off x="293451" y="-276900"/>
            <a:ext cx="10515600" cy="1325563"/>
          </a:xfrm>
        </p:spPr>
        <p:txBody>
          <a:bodyPr/>
          <a:lstStyle/>
          <a:p>
            <a:r>
              <a:rPr lang="es-419" dirty="0"/>
              <a:t>Conclusiones:</a:t>
            </a:r>
            <a:endParaRPr lang="es-ES" dirty="0"/>
          </a:p>
        </p:txBody>
      </p:sp>
      <p:sp>
        <p:nvSpPr>
          <p:cNvPr id="3" name="Marcador de contenido 2">
            <a:extLst>
              <a:ext uri="{FF2B5EF4-FFF2-40B4-BE49-F238E27FC236}">
                <a16:creationId xmlns:a16="http://schemas.microsoft.com/office/drawing/2014/main" id="{D687F92D-C820-13F4-B12B-8F3E0C255E40}"/>
              </a:ext>
            </a:extLst>
          </p:cNvPr>
          <p:cNvSpPr>
            <a:spLocks noGrp="1"/>
          </p:cNvSpPr>
          <p:nvPr>
            <p:ph idx="1"/>
          </p:nvPr>
        </p:nvSpPr>
        <p:spPr>
          <a:xfrm>
            <a:off x="0" y="786809"/>
            <a:ext cx="11127348" cy="5147867"/>
          </a:xfrm>
        </p:spPr>
        <p:txBody>
          <a:bodyPr>
            <a:normAutofit fontScale="70000" lnSpcReduction="20000"/>
          </a:bodyPr>
          <a:lstStyle/>
          <a:p>
            <a:pPr marL="0" indent="0">
              <a:buNone/>
            </a:pPr>
            <a:r>
              <a:rPr lang="es-419" dirty="0"/>
              <a:t>CAPITALES:</a:t>
            </a:r>
          </a:p>
          <a:p>
            <a:r>
              <a:rPr lang="es-419" dirty="0"/>
              <a:t>Se obtiene  aceleraciones muy coherentes acorde a la sismicidad de la zona con periodo PGA:</a:t>
            </a:r>
          </a:p>
          <a:p>
            <a:pPr lvl="1"/>
            <a:r>
              <a:rPr lang="es-ES" dirty="0"/>
              <a:t>Guatemala: 0.29g (para Tr=475 años) y 0.35g (para Tr=975 años) </a:t>
            </a:r>
          </a:p>
          <a:p>
            <a:pPr lvl="1"/>
            <a:r>
              <a:rPr lang="es-ES" dirty="0"/>
              <a:t>Honduras: 0.16g (para Tr=475 años) y 0.19g (para Tr=975 años) </a:t>
            </a:r>
          </a:p>
          <a:p>
            <a:pPr lvl="1"/>
            <a:r>
              <a:rPr lang="es-ES" dirty="0"/>
              <a:t>El Salvador: 0.34g (para Tr=475 años) y 0.41g (para Tr=975 años) </a:t>
            </a:r>
          </a:p>
          <a:p>
            <a:pPr lvl="1"/>
            <a:r>
              <a:rPr lang="es-ES" dirty="0"/>
              <a:t>Nicaragua: 0.32g (para Tr=475 años) y 0.39g (para Tr=975 años)  </a:t>
            </a:r>
          </a:p>
          <a:p>
            <a:pPr lvl="1"/>
            <a:r>
              <a:rPr lang="es-ES" dirty="0"/>
              <a:t>Costa Rica: 0.42g (para Tr=475 años) y 0.54g (para Tr=975 años) </a:t>
            </a:r>
          </a:p>
          <a:p>
            <a:pPr lvl="1"/>
            <a:r>
              <a:rPr lang="es-ES" dirty="0"/>
              <a:t>Panamá: 0.25g (para Tr=475 años) y 0.30g (para Tr=975 años) </a:t>
            </a:r>
          </a:p>
          <a:p>
            <a:r>
              <a:rPr lang="es-419" dirty="0"/>
              <a:t>Se obtiene  aceleraciones muy coherentes acorde a la sismicidad de la zona con periodo 1s:</a:t>
            </a:r>
          </a:p>
          <a:p>
            <a:pPr lvl="1"/>
            <a:r>
              <a:rPr lang="es-ES" dirty="0"/>
              <a:t>Guatemala: 0.25g (para Tr=475 años) y 0.31g (para Tr=975 años) </a:t>
            </a:r>
          </a:p>
          <a:p>
            <a:pPr lvl="1"/>
            <a:r>
              <a:rPr lang="es-ES" dirty="0"/>
              <a:t>Honduras: 0.14g (para Tr=475 años) y 0.18g (para Tr=975 años) </a:t>
            </a:r>
          </a:p>
          <a:p>
            <a:pPr lvl="1"/>
            <a:r>
              <a:rPr lang="es-ES" dirty="0"/>
              <a:t>El Salvador: 0.25g (para Tr=475 años) y 0.33g (para Tr=975 años) </a:t>
            </a:r>
          </a:p>
          <a:p>
            <a:pPr lvl="1"/>
            <a:r>
              <a:rPr lang="es-ES" dirty="0"/>
              <a:t>Nicaragua: 0.28g (para Tr=475 años) y 0.36g (para Tr=975 años)  </a:t>
            </a:r>
          </a:p>
          <a:p>
            <a:pPr lvl="1"/>
            <a:r>
              <a:rPr lang="es-ES" dirty="0"/>
              <a:t>Costa Rica: 0.27g (para Tr=475 años) y 0.35g (para Tr=975 años) </a:t>
            </a:r>
          </a:p>
          <a:p>
            <a:pPr lvl="1"/>
            <a:r>
              <a:rPr lang="es-ES" dirty="0"/>
              <a:t>Panamá: 0.13g (para Tr=475 años) y 0.18g (para Tr=975 años) </a:t>
            </a:r>
          </a:p>
          <a:p>
            <a:pPr marL="457200" lvl="1" indent="0">
              <a:buNone/>
            </a:pPr>
            <a:endParaRPr lang="es-ES" dirty="0"/>
          </a:p>
          <a:p>
            <a:r>
              <a:rPr lang="es-ES" dirty="0"/>
              <a:t>Los sismos de control en su gran mayoría para Centro América están por encima de los Mw.6.0 a excepción de Panamá.</a:t>
            </a:r>
          </a:p>
        </p:txBody>
      </p:sp>
    </p:spTree>
    <p:extLst>
      <p:ext uri="{BB962C8B-B14F-4D97-AF65-F5344CB8AC3E}">
        <p14:creationId xmlns:p14="http://schemas.microsoft.com/office/powerpoint/2010/main" val="32643104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3637AF-0F52-9C7B-28FD-9FF9B9AB6AE2}"/>
            </a:ext>
          </a:extLst>
        </p:cNvPr>
        <p:cNvGrpSpPr/>
        <p:nvPr/>
      </p:nvGrpSpPr>
      <p:grpSpPr>
        <a:xfrm>
          <a:off x="0" y="0"/>
          <a:ext cx="0" cy="0"/>
          <a:chOff x="0" y="0"/>
          <a:chExt cx="0" cy="0"/>
        </a:xfrm>
      </p:grpSpPr>
      <p:sp>
        <p:nvSpPr>
          <p:cNvPr id="2" name="Título 1">
            <a:extLst>
              <a:ext uri="{FF2B5EF4-FFF2-40B4-BE49-F238E27FC236}">
                <a16:creationId xmlns:a16="http://schemas.microsoft.com/office/drawing/2014/main" id="{4B1F6C8F-63B2-0067-39C5-11AD213AB8AC}"/>
              </a:ext>
            </a:extLst>
          </p:cNvPr>
          <p:cNvSpPr>
            <a:spLocks noGrp="1"/>
          </p:cNvSpPr>
          <p:nvPr>
            <p:ph type="title"/>
          </p:nvPr>
        </p:nvSpPr>
        <p:spPr>
          <a:xfrm>
            <a:off x="293451" y="-276900"/>
            <a:ext cx="10515600" cy="1325563"/>
          </a:xfrm>
        </p:spPr>
        <p:txBody>
          <a:bodyPr/>
          <a:lstStyle/>
          <a:p>
            <a:r>
              <a:rPr lang="es-419" dirty="0"/>
              <a:t>Conclusiones:</a:t>
            </a:r>
            <a:endParaRPr lang="es-ES" dirty="0"/>
          </a:p>
        </p:txBody>
      </p:sp>
      <p:sp>
        <p:nvSpPr>
          <p:cNvPr id="3" name="Marcador de contenido 2">
            <a:extLst>
              <a:ext uri="{FF2B5EF4-FFF2-40B4-BE49-F238E27FC236}">
                <a16:creationId xmlns:a16="http://schemas.microsoft.com/office/drawing/2014/main" id="{CAD6DA73-C4F3-928A-2AF2-B515BE3770BF}"/>
              </a:ext>
            </a:extLst>
          </p:cNvPr>
          <p:cNvSpPr>
            <a:spLocks noGrp="1"/>
          </p:cNvSpPr>
          <p:nvPr>
            <p:ph idx="1"/>
          </p:nvPr>
        </p:nvSpPr>
        <p:spPr>
          <a:xfrm>
            <a:off x="611748" y="786809"/>
            <a:ext cx="10515600" cy="5147867"/>
          </a:xfrm>
        </p:spPr>
        <p:txBody>
          <a:bodyPr>
            <a:normAutofit fontScale="77500" lnSpcReduction="20000"/>
          </a:bodyPr>
          <a:lstStyle/>
          <a:p>
            <a:pPr marL="0" indent="0">
              <a:buNone/>
            </a:pPr>
            <a:r>
              <a:rPr lang="es-419" dirty="0"/>
              <a:t>ACELERACIONES MÁXIMAS DE CADA PAÍS (Al oeste de cada país, por el Pacífico, a excepción de Panamá que tiene sus aceleraciones altas al lado del mar Caribe):</a:t>
            </a:r>
          </a:p>
          <a:p>
            <a:r>
              <a:rPr lang="es-419" dirty="0"/>
              <a:t>Se obtiene  aceleraciones muy coherentes acorde a la sismicidad de la zona con periodo PGA:</a:t>
            </a:r>
          </a:p>
          <a:p>
            <a:pPr lvl="1"/>
            <a:r>
              <a:rPr lang="es-ES" dirty="0"/>
              <a:t>Guatemala: 0.59g (para Tr=475 años) y 0.71g (para Tr=975 años) </a:t>
            </a:r>
          </a:p>
          <a:p>
            <a:pPr lvl="1"/>
            <a:r>
              <a:rPr lang="es-ES" dirty="0"/>
              <a:t>Honduras: 0.20g (para Tr=475 años) y 0.26g (para Tr=975 años) </a:t>
            </a:r>
          </a:p>
          <a:p>
            <a:pPr lvl="1"/>
            <a:r>
              <a:rPr lang="es-ES" dirty="0"/>
              <a:t>El Salvador: 0.46g (para Tr=475 años) y 0.58g (para Tr=975 años) </a:t>
            </a:r>
          </a:p>
          <a:p>
            <a:pPr lvl="1"/>
            <a:r>
              <a:rPr lang="es-ES" dirty="0"/>
              <a:t>Nicaragua: 0.50g (para Tr=475 años) y 0.61g (para Tr=975 años)  </a:t>
            </a:r>
          </a:p>
          <a:p>
            <a:pPr lvl="1"/>
            <a:r>
              <a:rPr lang="es-ES" dirty="0"/>
              <a:t>Costa Rica: 0.81g (para Tr=475 años) y 1.02g (para Tr=975 años) </a:t>
            </a:r>
          </a:p>
          <a:p>
            <a:pPr lvl="1"/>
            <a:r>
              <a:rPr lang="es-ES" dirty="0"/>
              <a:t>Panamá: 0.39g (para Tr=475 años) y 0.50g (para Tr=975 años) </a:t>
            </a:r>
          </a:p>
          <a:p>
            <a:r>
              <a:rPr lang="es-419" dirty="0"/>
              <a:t>Se obtiene  aceleraciones muy coherentes acorde a la sismicidad de la zona con periodo 1s:</a:t>
            </a:r>
          </a:p>
          <a:p>
            <a:pPr lvl="1"/>
            <a:r>
              <a:rPr lang="es-ES" dirty="0"/>
              <a:t>Guatemala: 0.36g (para </a:t>
            </a:r>
            <a:r>
              <a:rPr lang="es-ES" dirty="0" err="1"/>
              <a:t>Tr</a:t>
            </a:r>
            <a:r>
              <a:rPr lang="es-ES" dirty="0"/>
              <a:t>=475 años) y 0.43g (para </a:t>
            </a:r>
            <a:r>
              <a:rPr lang="es-ES" dirty="0" err="1"/>
              <a:t>Tr</a:t>
            </a:r>
            <a:r>
              <a:rPr lang="es-ES" dirty="0"/>
              <a:t>=975 años) </a:t>
            </a:r>
          </a:p>
          <a:p>
            <a:pPr lvl="1"/>
            <a:r>
              <a:rPr lang="es-ES" dirty="0"/>
              <a:t>Honduras: 0.18g (para Tr=475 años) y 0.21g (para Tr=975 años) </a:t>
            </a:r>
          </a:p>
          <a:p>
            <a:pPr lvl="1"/>
            <a:r>
              <a:rPr lang="es-ES" dirty="0"/>
              <a:t>El Salvador: 0.28g (para Tr=475 años) y 0.36g (para Tr=975 años) </a:t>
            </a:r>
          </a:p>
          <a:p>
            <a:pPr lvl="1"/>
            <a:r>
              <a:rPr lang="es-ES" dirty="0"/>
              <a:t>Nicaragua: 0.31g (para Tr=475 años) y 0.38g (para Tr=975 años)  </a:t>
            </a:r>
          </a:p>
          <a:p>
            <a:pPr lvl="1"/>
            <a:r>
              <a:rPr lang="es-ES" dirty="0"/>
              <a:t>Costa Rica: 0.38g (para Tr=475 años) y 0.46g (para Tr=975 años) </a:t>
            </a:r>
          </a:p>
          <a:p>
            <a:pPr lvl="1"/>
            <a:r>
              <a:rPr lang="es-ES" dirty="0"/>
              <a:t>Panamá: 0.19g (para Tr=475 años) y 0.26g (para Tr=975 años) </a:t>
            </a:r>
          </a:p>
          <a:p>
            <a:pPr marL="457200" lvl="1" indent="0">
              <a:buNone/>
            </a:pPr>
            <a:endParaRPr lang="es-ES" dirty="0"/>
          </a:p>
        </p:txBody>
      </p:sp>
    </p:spTree>
    <p:extLst>
      <p:ext uri="{BB962C8B-B14F-4D97-AF65-F5344CB8AC3E}">
        <p14:creationId xmlns:p14="http://schemas.microsoft.com/office/powerpoint/2010/main" val="385809574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Simplemente, muchas gracias">
            <a:extLst>
              <a:ext uri="{FF2B5EF4-FFF2-40B4-BE49-F238E27FC236}">
                <a16:creationId xmlns:a16="http://schemas.microsoft.com/office/drawing/2014/main" id="{51CB5858-4196-2B96-96A6-6FFD162270D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1047750"/>
            <a:ext cx="9753600" cy="4762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081658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B131B16C-CCDB-B2CD-9141-C26A7AFB2E83}"/>
              </a:ext>
            </a:extLst>
          </p:cNvPr>
          <p:cNvSpPr>
            <a:spLocks noGrp="1"/>
          </p:cNvSpPr>
          <p:nvPr>
            <p:ph type="title"/>
          </p:nvPr>
        </p:nvSpPr>
        <p:spPr/>
        <p:txBody>
          <a:bodyPr/>
          <a:lstStyle/>
          <a:p>
            <a:r>
              <a:rPr lang="es-419" dirty="0"/>
              <a:t>Se va a elaborar:</a:t>
            </a:r>
            <a:endParaRPr lang="es-ES" dirty="0"/>
          </a:p>
        </p:txBody>
      </p:sp>
      <p:graphicFrame>
        <p:nvGraphicFramePr>
          <p:cNvPr id="6" name="Marcador de contenido 2">
            <a:extLst>
              <a:ext uri="{FF2B5EF4-FFF2-40B4-BE49-F238E27FC236}">
                <a16:creationId xmlns:a16="http://schemas.microsoft.com/office/drawing/2014/main" id="{272D737F-566B-2A00-E6A1-AA92706A4D7F}"/>
              </a:ext>
            </a:extLst>
          </p:cNvPr>
          <p:cNvGraphicFramePr>
            <a:graphicFrameLocks noGrp="1"/>
          </p:cNvGraphicFramePr>
          <p:nvPr>
            <p:ph idx="1"/>
            <p:extLst>
              <p:ext uri="{D42A27DB-BD31-4B8C-83A1-F6EECF244321}">
                <p14:modId xmlns:p14="http://schemas.microsoft.com/office/powerpoint/2010/main" val="2176126391"/>
              </p:ext>
            </p:extLst>
          </p:nvPr>
        </p:nvGraphicFramePr>
        <p:xfrm>
          <a:off x="838200" y="1825625"/>
          <a:ext cx="10515600" cy="4351338"/>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26612062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ítulo 1">
            <a:extLst>
              <a:ext uri="{FF2B5EF4-FFF2-40B4-BE49-F238E27FC236}">
                <a16:creationId xmlns:a16="http://schemas.microsoft.com/office/drawing/2014/main" id="{FCE63F86-A84E-CC64-94AC-AFE7D7D69894}"/>
              </a:ext>
            </a:extLst>
          </p:cNvPr>
          <p:cNvSpPr>
            <a:spLocks noGrp="1"/>
          </p:cNvSpPr>
          <p:nvPr>
            <p:ph type="title"/>
          </p:nvPr>
        </p:nvSpPr>
        <p:spPr>
          <a:xfrm>
            <a:off x="838200" y="365125"/>
            <a:ext cx="10515600" cy="724373"/>
          </a:xfrm>
        </p:spPr>
        <p:txBody>
          <a:bodyPr/>
          <a:lstStyle/>
          <a:p>
            <a:r>
              <a:rPr lang="es-419" dirty="0"/>
              <a:t>MATERIAL</a:t>
            </a:r>
            <a:endParaRPr lang="es-ES" dirty="0"/>
          </a:p>
        </p:txBody>
      </p:sp>
      <p:graphicFrame>
        <p:nvGraphicFramePr>
          <p:cNvPr id="30" name="Marcador de contenido 2">
            <a:extLst>
              <a:ext uri="{FF2B5EF4-FFF2-40B4-BE49-F238E27FC236}">
                <a16:creationId xmlns:a16="http://schemas.microsoft.com/office/drawing/2014/main" id="{67A871B3-8528-588C-B299-B9B2DE4698C1}"/>
              </a:ext>
            </a:extLst>
          </p:cNvPr>
          <p:cNvGraphicFramePr>
            <a:graphicFrameLocks noGrp="1"/>
          </p:cNvGraphicFramePr>
          <p:nvPr>
            <p:ph idx="1"/>
            <p:extLst>
              <p:ext uri="{D42A27DB-BD31-4B8C-83A1-F6EECF244321}">
                <p14:modId xmlns:p14="http://schemas.microsoft.com/office/powerpoint/2010/main" val="2955913307"/>
              </p:ext>
            </p:extLst>
          </p:nvPr>
        </p:nvGraphicFramePr>
        <p:xfrm>
          <a:off x="906293" y="1572706"/>
          <a:ext cx="10515600" cy="3748323"/>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6" name="Marcador de contenido 2">
            <a:extLst>
              <a:ext uri="{FF2B5EF4-FFF2-40B4-BE49-F238E27FC236}">
                <a16:creationId xmlns:a16="http://schemas.microsoft.com/office/drawing/2014/main" id="{46664D08-330F-82F0-C59B-74DCFFA6631C}"/>
              </a:ext>
            </a:extLst>
          </p:cNvPr>
          <p:cNvSpPr txBox="1">
            <a:spLocks/>
          </p:cNvSpPr>
          <p:nvPr/>
        </p:nvSpPr>
        <p:spPr>
          <a:xfrm>
            <a:off x="805773" y="4776281"/>
            <a:ext cx="10515600" cy="1582367"/>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endParaRPr lang="es-ES" dirty="0"/>
          </a:p>
        </p:txBody>
      </p:sp>
    </p:spTree>
    <p:extLst>
      <p:ext uri="{BB962C8B-B14F-4D97-AF65-F5344CB8AC3E}">
        <p14:creationId xmlns:p14="http://schemas.microsoft.com/office/powerpoint/2010/main" val="213304101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Imagen 6">
            <a:extLst>
              <a:ext uri="{FF2B5EF4-FFF2-40B4-BE49-F238E27FC236}">
                <a16:creationId xmlns:a16="http://schemas.microsoft.com/office/drawing/2014/main" id="{EC7AC3F4-7CE3-E8F0-B322-3405B2C7564E}"/>
              </a:ext>
            </a:extLst>
          </p:cNvPr>
          <p:cNvPicPr>
            <a:picLocks noChangeAspect="1"/>
          </p:cNvPicPr>
          <p:nvPr/>
        </p:nvPicPr>
        <p:blipFill>
          <a:blip r:embed="rId2"/>
          <a:stretch>
            <a:fillRect/>
          </a:stretch>
        </p:blipFill>
        <p:spPr>
          <a:xfrm>
            <a:off x="920683" y="282112"/>
            <a:ext cx="4677747" cy="3375498"/>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9" name="Imagen 8">
            <a:extLst>
              <a:ext uri="{FF2B5EF4-FFF2-40B4-BE49-F238E27FC236}">
                <a16:creationId xmlns:a16="http://schemas.microsoft.com/office/drawing/2014/main" id="{FC29C518-6684-5C6A-8701-AC4E69AC1B71}"/>
              </a:ext>
            </a:extLst>
          </p:cNvPr>
          <p:cNvPicPr>
            <a:picLocks noChangeAspect="1"/>
          </p:cNvPicPr>
          <p:nvPr/>
        </p:nvPicPr>
        <p:blipFill>
          <a:blip r:embed="rId3"/>
          <a:stretch>
            <a:fillRect/>
          </a:stretch>
        </p:blipFill>
        <p:spPr>
          <a:xfrm>
            <a:off x="6682900" y="418295"/>
            <a:ext cx="4717915" cy="3219855"/>
          </a:xfrm>
          <a:prstGeom prst="rect">
            <a:avLst/>
          </a:prstGeom>
          <a:solidFill>
            <a:srgbClr val="FFFFFF">
              <a:shade val="85000"/>
            </a:srgbClr>
          </a:solidFill>
          <a:ln w="101600" cap="sq">
            <a:solidFill>
              <a:srgbClr val="FDFDFD"/>
            </a:solidFill>
            <a:miter lim="800000"/>
          </a:ln>
          <a:effectLst>
            <a:outerShdw blurRad="57150" dist="37500" dir="7560000" sy="98000" kx="110000" ky="200000" algn="tl" rotWithShape="0">
              <a:srgbClr val="000000">
                <a:alpha val="20000"/>
              </a:srgbClr>
            </a:outerShdw>
          </a:effectLst>
          <a:scene3d>
            <a:camera prst="perspectiveRelaxed">
              <a:rot lat="18960000" lon="0" rev="0"/>
            </a:camera>
            <a:lightRig rig="twoPt" dir="t">
              <a:rot lat="0" lon="0" rev="7200000"/>
            </a:lightRig>
          </a:scene3d>
          <a:sp3d prstMaterial="matte">
            <a:bevelT w="22860" h="12700"/>
            <a:contourClr>
              <a:srgbClr val="FFFFFF"/>
            </a:contourClr>
          </a:sp3d>
        </p:spPr>
      </p:pic>
      <p:pic>
        <p:nvPicPr>
          <p:cNvPr id="24" name="Imagen 23">
            <a:extLst>
              <a:ext uri="{FF2B5EF4-FFF2-40B4-BE49-F238E27FC236}">
                <a16:creationId xmlns:a16="http://schemas.microsoft.com/office/drawing/2014/main" id="{C5A10089-30D8-A80C-CA1C-3B0504059838}"/>
              </a:ext>
            </a:extLst>
          </p:cNvPr>
          <p:cNvPicPr>
            <a:picLocks noChangeAspect="1"/>
          </p:cNvPicPr>
          <p:nvPr/>
        </p:nvPicPr>
        <p:blipFill>
          <a:blip r:embed="rId4"/>
          <a:stretch>
            <a:fillRect/>
          </a:stretch>
        </p:blipFill>
        <p:spPr>
          <a:xfrm>
            <a:off x="2887365" y="3876261"/>
            <a:ext cx="7715783" cy="2865011"/>
          </a:xfrm>
          <a:prstGeom prst="rect">
            <a:avLst/>
          </a:prstGeom>
        </p:spPr>
      </p:pic>
      <p:sp>
        <p:nvSpPr>
          <p:cNvPr id="33" name="CuadroTexto 32">
            <a:extLst>
              <a:ext uri="{FF2B5EF4-FFF2-40B4-BE49-F238E27FC236}">
                <a16:creationId xmlns:a16="http://schemas.microsoft.com/office/drawing/2014/main" id="{F95C50C3-A454-FE5C-97C1-9E931CCC2413}"/>
              </a:ext>
            </a:extLst>
          </p:cNvPr>
          <p:cNvSpPr txBox="1"/>
          <p:nvPr/>
        </p:nvSpPr>
        <p:spPr>
          <a:xfrm>
            <a:off x="1040859" y="418291"/>
            <a:ext cx="4931923" cy="369332"/>
          </a:xfrm>
          <a:prstGeom prst="rect">
            <a:avLst/>
          </a:prstGeom>
          <a:noFill/>
        </p:spPr>
        <p:txBody>
          <a:bodyPr wrap="square" rtlCol="0">
            <a:spAutoFit/>
          </a:bodyPr>
          <a:lstStyle/>
          <a:p>
            <a:r>
              <a:rPr lang="es-419" dirty="0"/>
              <a:t>Añadimos las zonas sismogenéticas</a:t>
            </a:r>
            <a:endParaRPr lang="es-ES" dirty="0"/>
          </a:p>
        </p:txBody>
      </p:sp>
      <p:sp>
        <p:nvSpPr>
          <p:cNvPr id="36" name="CuadroTexto 35">
            <a:extLst>
              <a:ext uri="{FF2B5EF4-FFF2-40B4-BE49-F238E27FC236}">
                <a16:creationId xmlns:a16="http://schemas.microsoft.com/office/drawing/2014/main" id="{CD03D2A5-2EA0-FC04-D67C-69753ADB9AD9}"/>
              </a:ext>
            </a:extLst>
          </p:cNvPr>
          <p:cNvSpPr txBox="1"/>
          <p:nvPr/>
        </p:nvSpPr>
        <p:spPr>
          <a:xfrm>
            <a:off x="6533744" y="447477"/>
            <a:ext cx="5392367" cy="646331"/>
          </a:xfrm>
          <a:prstGeom prst="rect">
            <a:avLst/>
          </a:prstGeom>
          <a:noFill/>
        </p:spPr>
        <p:txBody>
          <a:bodyPr wrap="square" rtlCol="0">
            <a:spAutoFit/>
          </a:bodyPr>
          <a:lstStyle/>
          <a:p>
            <a:pPr algn="ctr"/>
            <a:r>
              <a:rPr lang="es-419" dirty="0"/>
              <a:t>Incluimos los mapas y centro de ciudades de Centro América</a:t>
            </a:r>
            <a:endParaRPr lang="es-ES" dirty="0"/>
          </a:p>
        </p:txBody>
      </p:sp>
      <p:sp>
        <p:nvSpPr>
          <p:cNvPr id="39" name="Cruz 38">
            <a:extLst>
              <a:ext uri="{FF2B5EF4-FFF2-40B4-BE49-F238E27FC236}">
                <a16:creationId xmlns:a16="http://schemas.microsoft.com/office/drawing/2014/main" id="{D8313B02-7E13-B01B-58CD-C191C2503FA8}"/>
              </a:ext>
            </a:extLst>
          </p:cNvPr>
          <p:cNvSpPr/>
          <p:nvPr/>
        </p:nvSpPr>
        <p:spPr>
          <a:xfrm>
            <a:off x="5826868" y="943582"/>
            <a:ext cx="690664" cy="700392"/>
          </a:xfrm>
          <a:prstGeom prst="plus">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endParaRPr lang="es-ES"/>
          </a:p>
        </p:txBody>
      </p:sp>
      <p:sp>
        <p:nvSpPr>
          <p:cNvPr id="41" name="Es igual a 40">
            <a:extLst>
              <a:ext uri="{FF2B5EF4-FFF2-40B4-BE49-F238E27FC236}">
                <a16:creationId xmlns:a16="http://schemas.microsoft.com/office/drawing/2014/main" id="{528712C2-C971-D0B9-8384-273B5A9BB55C}"/>
              </a:ext>
            </a:extLst>
          </p:cNvPr>
          <p:cNvSpPr/>
          <p:nvPr/>
        </p:nvSpPr>
        <p:spPr>
          <a:xfrm>
            <a:off x="1245139" y="4396903"/>
            <a:ext cx="1322963" cy="1313234"/>
          </a:xfrm>
          <a:prstGeom prst="mathEqual">
            <a:avLst>
              <a:gd name="adj1" fmla="val 23520"/>
              <a:gd name="adj2" fmla="val 19167"/>
            </a:avLst>
          </a:prstGeom>
        </p:spPr>
        <p:style>
          <a:lnRef idx="2">
            <a:schemeClr val="accent6">
              <a:shade val="15000"/>
            </a:schemeClr>
          </a:lnRef>
          <a:fillRef idx="1">
            <a:schemeClr val="accent6"/>
          </a:fillRef>
          <a:effectRef idx="0">
            <a:schemeClr val="accent6"/>
          </a:effectRef>
          <a:fontRef idx="minor">
            <a:schemeClr val="lt1"/>
          </a:fontRef>
        </p:style>
        <p:txBody>
          <a:bodyPr rtlCol="0" anchor="ctr"/>
          <a:lstStyle/>
          <a:p>
            <a:pPr algn="ctr"/>
            <a:endParaRPr lang="es-ES">
              <a:solidFill>
                <a:schemeClr val="tx1"/>
              </a:solidFill>
            </a:endParaRPr>
          </a:p>
        </p:txBody>
      </p:sp>
      <p:sp>
        <p:nvSpPr>
          <p:cNvPr id="46" name="CuadroTexto 45">
            <a:extLst>
              <a:ext uri="{FF2B5EF4-FFF2-40B4-BE49-F238E27FC236}">
                <a16:creationId xmlns:a16="http://schemas.microsoft.com/office/drawing/2014/main" id="{9A0A065F-C111-4A52-F8CA-097DFD9B36F3}"/>
              </a:ext>
            </a:extLst>
          </p:cNvPr>
          <p:cNvSpPr txBox="1"/>
          <p:nvPr/>
        </p:nvSpPr>
        <p:spPr>
          <a:xfrm>
            <a:off x="2522706" y="3569776"/>
            <a:ext cx="7924800" cy="369332"/>
          </a:xfrm>
          <a:prstGeom prst="rect">
            <a:avLst/>
          </a:prstGeom>
          <a:noFill/>
        </p:spPr>
        <p:txBody>
          <a:bodyPr wrap="square" rtlCol="0">
            <a:spAutoFit/>
          </a:bodyPr>
          <a:lstStyle/>
          <a:p>
            <a:pPr algn="ctr"/>
            <a:r>
              <a:rPr lang="es-419" dirty="0"/>
              <a:t>Definimos las grillas, acorde al sitio de estudio</a:t>
            </a:r>
            <a:endParaRPr lang="es-ES" dirty="0"/>
          </a:p>
        </p:txBody>
      </p:sp>
      <p:sp>
        <p:nvSpPr>
          <p:cNvPr id="51" name="CuadroTexto 50">
            <a:extLst>
              <a:ext uri="{FF2B5EF4-FFF2-40B4-BE49-F238E27FC236}">
                <a16:creationId xmlns:a16="http://schemas.microsoft.com/office/drawing/2014/main" id="{46ADD442-A533-4C29-A025-B4AEFDE50826}"/>
              </a:ext>
            </a:extLst>
          </p:cNvPr>
          <p:cNvSpPr txBox="1"/>
          <p:nvPr/>
        </p:nvSpPr>
        <p:spPr>
          <a:xfrm>
            <a:off x="0" y="0"/>
            <a:ext cx="9101287" cy="461665"/>
          </a:xfrm>
          <a:prstGeom prst="rect">
            <a:avLst/>
          </a:prstGeom>
          <a:noFill/>
        </p:spPr>
        <p:txBody>
          <a:bodyPr wrap="square" rtlCol="0">
            <a:spAutoFit/>
            <a:scene3d>
              <a:camera prst="orthographicFront"/>
              <a:lightRig rig="harsh" dir="t"/>
            </a:scene3d>
            <a:sp3d extrusionH="57150" prstMaterial="matte">
              <a:bevelT w="63500" h="12700" prst="angle"/>
              <a:contourClr>
                <a:schemeClr val="bg1">
                  <a:lumMod val="65000"/>
                </a:schemeClr>
              </a:contourClr>
            </a:sp3d>
          </a:bodyPr>
          <a:lstStyle/>
          <a:p>
            <a:r>
              <a:rPr lang="es-419" sz="2400" b="1" dirty="0">
                <a:ln/>
                <a:solidFill>
                  <a:schemeClr val="accent3"/>
                </a:solidFill>
              </a:rPr>
              <a:t>DESARROLLO</a:t>
            </a:r>
            <a:endParaRPr lang="es-ES" sz="2400" b="1" dirty="0">
              <a:ln/>
              <a:solidFill>
                <a:schemeClr val="accent3"/>
              </a:solidFill>
            </a:endParaRPr>
          </a:p>
        </p:txBody>
      </p:sp>
      <p:pic>
        <p:nvPicPr>
          <p:cNvPr id="59" name="Imagen 58">
            <a:extLst>
              <a:ext uri="{FF2B5EF4-FFF2-40B4-BE49-F238E27FC236}">
                <a16:creationId xmlns:a16="http://schemas.microsoft.com/office/drawing/2014/main" id="{5500F54E-6F93-6DB5-8FB1-F10B675C7ABE}"/>
              </a:ext>
            </a:extLst>
          </p:cNvPr>
          <p:cNvPicPr>
            <a:picLocks noChangeAspect="1"/>
          </p:cNvPicPr>
          <p:nvPr/>
        </p:nvPicPr>
        <p:blipFill>
          <a:blip r:embed="rId5"/>
          <a:stretch>
            <a:fillRect/>
          </a:stretch>
        </p:blipFill>
        <p:spPr>
          <a:xfrm>
            <a:off x="10731767" y="3799389"/>
            <a:ext cx="459694" cy="514855"/>
          </a:xfrm>
          <a:prstGeom prst="rect">
            <a:avLst/>
          </a:prstGeom>
        </p:spPr>
      </p:pic>
      <p:pic>
        <p:nvPicPr>
          <p:cNvPr id="62" name="Imagen 61">
            <a:extLst>
              <a:ext uri="{FF2B5EF4-FFF2-40B4-BE49-F238E27FC236}">
                <a16:creationId xmlns:a16="http://schemas.microsoft.com/office/drawing/2014/main" id="{F2140DC7-F461-64BB-65E5-10A2117FC886}"/>
              </a:ext>
            </a:extLst>
          </p:cNvPr>
          <p:cNvPicPr>
            <a:picLocks noChangeAspect="1"/>
          </p:cNvPicPr>
          <p:nvPr/>
        </p:nvPicPr>
        <p:blipFill>
          <a:blip r:embed="rId6"/>
          <a:stretch>
            <a:fillRect/>
          </a:stretch>
        </p:blipFill>
        <p:spPr>
          <a:xfrm>
            <a:off x="11398515" y="861217"/>
            <a:ext cx="389293" cy="350364"/>
          </a:xfrm>
          <a:prstGeom prst="rect">
            <a:avLst/>
          </a:prstGeom>
        </p:spPr>
      </p:pic>
    </p:spTree>
    <p:extLst>
      <p:ext uri="{BB962C8B-B14F-4D97-AF65-F5344CB8AC3E}">
        <p14:creationId xmlns:p14="http://schemas.microsoft.com/office/powerpoint/2010/main" val="3953880984"/>
      </p:ext>
    </p:extLst>
  </p:cSld>
  <p:clrMapOvr>
    <a:masterClrMapping/>
  </p:clrMapOvr>
</p:sld>
</file>

<file path=ppt/theme/theme1.xml><?xml version="1.0" encoding="utf-8"?>
<a:theme xmlns:a="http://schemas.openxmlformats.org/drawingml/2006/main" name="Tema de Offic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docProps/app.xml><?xml version="1.0" encoding="utf-8"?>
<Properties xmlns="http://schemas.openxmlformats.org/officeDocument/2006/extended-properties" xmlns:vt="http://schemas.openxmlformats.org/officeDocument/2006/docPropsVTypes">
  <TotalTime>2880</TotalTime>
  <Words>2803</Words>
  <Application>Microsoft Office PowerPoint</Application>
  <PresentationFormat>Panorámica</PresentationFormat>
  <Paragraphs>268</Paragraphs>
  <Slides>69</Slides>
  <Notes>0</Notes>
  <HiddenSlides>0</HiddenSlides>
  <MMClips>0</MMClips>
  <ScaleCrop>false</ScaleCrop>
  <HeadingPairs>
    <vt:vector size="8" baseType="variant">
      <vt:variant>
        <vt:lpstr>Fuentes usadas</vt:lpstr>
      </vt:variant>
      <vt:variant>
        <vt:i4>4</vt:i4>
      </vt:variant>
      <vt:variant>
        <vt:lpstr>Tema</vt:lpstr>
      </vt:variant>
      <vt:variant>
        <vt:i4>1</vt:i4>
      </vt:variant>
      <vt:variant>
        <vt:lpstr>Servidores OLE incrustados</vt:lpstr>
      </vt:variant>
      <vt:variant>
        <vt:i4>1</vt:i4>
      </vt:variant>
      <vt:variant>
        <vt:lpstr>Títulos de diapositiva</vt:lpstr>
      </vt:variant>
      <vt:variant>
        <vt:i4>69</vt:i4>
      </vt:variant>
    </vt:vector>
  </HeadingPairs>
  <TitlesOfParts>
    <vt:vector size="75" baseType="lpstr">
      <vt:lpstr>Aptos</vt:lpstr>
      <vt:lpstr>Aptos Display</vt:lpstr>
      <vt:lpstr>Arial</vt:lpstr>
      <vt:lpstr>Times New Roman</vt:lpstr>
      <vt:lpstr>Tema de Office</vt:lpstr>
      <vt:lpstr>Visio</vt:lpstr>
      <vt:lpstr>PELIGROSIDAD SISMICA</vt:lpstr>
      <vt:lpstr>Presentación de PowerPoint</vt:lpstr>
      <vt:lpstr>Presentación de PowerPoint</vt:lpstr>
      <vt:lpstr>Presentación de PowerPoint</vt:lpstr>
      <vt:lpstr>Presentación de PowerPoint</vt:lpstr>
      <vt:lpstr>Objetivo</vt:lpstr>
      <vt:lpstr>Se va a elaborar:</vt:lpstr>
      <vt:lpstr>MATERIAL</vt:lpstr>
      <vt:lpstr>Presentación de PowerPoint</vt:lpstr>
      <vt:lpstr>Se renombra y añade las profundidades de las fuentes: corticales, interfase e intraplaca:</vt:lpstr>
      <vt:lpstr>Presentación de PowerPoint</vt:lpstr>
      <vt:lpstr>Presentación de PowerPoint</vt:lpstr>
      <vt:lpstr>Presentación de PowerPoint</vt:lpstr>
      <vt:lpstr>Añadimos los parámetros sísmicos: M0, Lambda (M0), β, sigma β y Mmax: </vt:lpstr>
      <vt:lpstr>Presentación de PowerPoint</vt:lpstr>
      <vt:lpstr>Presentación de PowerPoint</vt:lpstr>
      <vt:lpstr>Presentación de PowerPoint</vt:lpstr>
      <vt:lpstr>Ley de atenuación, acorde a los modelos de movimiento fuerte de los autores :</vt:lpstr>
      <vt:lpstr>Presentación de PowerPoint</vt:lpstr>
      <vt:lpstr>Presentación de PowerPoint</vt:lpstr>
      <vt:lpstr>Parámetros globales de integración:</vt:lpstr>
      <vt:lpstr>Ordenadas espectrales :</vt:lpstr>
      <vt:lpstr>Presentación de PowerPoint</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Resultados:</vt:lpstr>
      <vt:lpstr>Presentación de PowerPoint</vt:lpstr>
      <vt:lpstr>Presentación de PowerPoint</vt:lpstr>
      <vt:lpstr>Presentación de PowerPoint</vt:lpstr>
      <vt:lpstr>Presentación de PowerPoint</vt:lpstr>
      <vt:lpstr>Presentación de PowerPoint</vt:lpstr>
      <vt:lpstr>Presentación de PowerPoint</vt:lpstr>
      <vt:lpstr>Resultados finales:</vt:lpstr>
      <vt:lpstr>Resultados finales:</vt:lpstr>
      <vt:lpstr>Resultados finales:</vt:lpstr>
      <vt:lpstr>Resultados finales:</vt:lpstr>
      <vt:lpstr>Resultados finales:</vt:lpstr>
      <vt:lpstr>Resultados finales:</vt:lpstr>
      <vt:lpstr>Resultados finales:</vt:lpstr>
      <vt:lpstr>Resultados finales:</vt:lpstr>
      <vt:lpstr>Presentación de PowerPoint</vt:lpstr>
      <vt:lpstr>Presentación de PowerPoint</vt:lpstr>
      <vt:lpstr>Presentación de PowerPoint</vt:lpstr>
      <vt:lpstr>Presentación de PowerPoint</vt:lpstr>
      <vt:lpstr>Conclusiones:</vt:lpstr>
      <vt:lpstr>Conclusiones:</vt:lpstr>
      <vt:lpstr>Presentación de PowerPoint</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ELIGROSIDAD SISMICA</dc:title>
  <dc:creator>Jorge Luis Trujillo Tafur</dc:creator>
  <cp:lastModifiedBy>Jorge Luis Trujillo Tafur</cp:lastModifiedBy>
  <cp:revision>1</cp:revision>
  <dcterms:created xsi:type="dcterms:W3CDTF">2024-02-17T13:44:44Z</dcterms:created>
  <dcterms:modified xsi:type="dcterms:W3CDTF">2024-03-02T00:07:10Z</dcterms:modified>
</cp:coreProperties>
</file>